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35"/>
  </p:notesMasterIdLst>
  <p:handoutMasterIdLst>
    <p:handoutMasterId r:id="rId36"/>
  </p:handoutMasterIdLst>
  <p:sldIdLst>
    <p:sldId id="256" r:id="rId2"/>
    <p:sldId id="257" r:id="rId3"/>
    <p:sldId id="393" r:id="rId4"/>
    <p:sldId id="394" r:id="rId5"/>
    <p:sldId id="384" r:id="rId6"/>
    <p:sldId id="395" r:id="rId7"/>
    <p:sldId id="396" r:id="rId8"/>
    <p:sldId id="397" r:id="rId9"/>
    <p:sldId id="398" r:id="rId10"/>
    <p:sldId id="399" r:id="rId11"/>
    <p:sldId id="400" r:id="rId12"/>
    <p:sldId id="401" r:id="rId13"/>
    <p:sldId id="409" r:id="rId14"/>
    <p:sldId id="411" r:id="rId15"/>
    <p:sldId id="417" r:id="rId16"/>
    <p:sldId id="424" r:id="rId17"/>
    <p:sldId id="422" r:id="rId18"/>
    <p:sldId id="425" r:id="rId19"/>
    <p:sldId id="427" r:id="rId20"/>
    <p:sldId id="426" r:id="rId21"/>
    <p:sldId id="430" r:id="rId22"/>
    <p:sldId id="428" r:id="rId23"/>
    <p:sldId id="419" r:id="rId24"/>
    <p:sldId id="420" r:id="rId25"/>
    <p:sldId id="429" r:id="rId26"/>
    <p:sldId id="421" r:id="rId27"/>
    <p:sldId id="412" r:id="rId28"/>
    <p:sldId id="423" r:id="rId29"/>
    <p:sldId id="413" r:id="rId30"/>
    <p:sldId id="414" r:id="rId31"/>
    <p:sldId id="415" r:id="rId32"/>
    <p:sldId id="416" r:id="rId33"/>
    <p:sldId id="392" r:id="rId34"/>
  </p:sldIdLst>
  <p:sldSz cx="9144000" cy="6858000" type="screen4x3"/>
  <p:notesSz cx="7099300" cy="10234613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99"/>
    <a:srgbClr val="B20A2E"/>
    <a:srgbClr val="003CB4"/>
    <a:srgbClr val="CCFFCC"/>
    <a:srgbClr val="FFFFCC"/>
    <a:srgbClr val="FFFFFF"/>
    <a:srgbClr val="E5F5FF"/>
    <a:srgbClr val="FF9999"/>
    <a:srgbClr val="F5C7EE"/>
    <a:srgbClr val="FFCCFF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18603FDC-E32A-4AB5-989C-0864C3EAD2B8}" styleName="Estilo temático 2 - Énfasis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Estilo temático 2 - Énfasis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Estilo temático 2 - Énfasis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Estilo temático 2 - Énfasis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8D230F3-CF80-4859-8CE7-A43EE81993B5}" styleName="Estilo claro 1 - Acento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27102A9-8310-4765-A935-A1911B00CA55}" styleName="Estilo claro 1 - Acento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C083E6E3-FA7D-4D7B-A595-EF9225AFEA82}" styleName="Estilo claro 1 - Acento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344D84-9AFB-497E-A393-DC336BA19D2E}" styleName="Estilo medio 3 - Énfasis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6D9F66E-5EB9-4882-86FB-DCBF35E3C3E4}" styleName="Estilo medio 4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7707" autoAdjust="0"/>
  </p:normalViewPr>
  <p:slideViewPr>
    <p:cSldViewPr>
      <p:cViewPr varScale="1">
        <p:scale>
          <a:sx n="69" d="100"/>
          <a:sy n="69" d="100"/>
        </p:scale>
        <p:origin x="135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dison Aucay" userId="825c055cc00cae20" providerId="LiveId" clId="{95FD0DE0-C81C-4936-AD8C-BB9BCA657C8A}"/>
    <pc:docChg chg="undo redo custSel addSld delSld modSld sldOrd">
      <pc:chgData name="Edison Aucay" userId="825c055cc00cae20" providerId="LiveId" clId="{95FD0DE0-C81C-4936-AD8C-BB9BCA657C8A}" dt="2021-09-09T18:37:40.199" v="3530" actId="1076"/>
      <pc:docMkLst>
        <pc:docMk/>
      </pc:docMkLst>
      <pc:sldChg chg="modSp mod">
        <pc:chgData name="Edison Aucay" userId="825c055cc00cae20" providerId="LiveId" clId="{95FD0DE0-C81C-4936-AD8C-BB9BCA657C8A}" dt="2021-09-08T07:09:57.771" v="2" actId="14100"/>
        <pc:sldMkLst>
          <pc:docMk/>
          <pc:sldMk cId="0" sldId="257"/>
        </pc:sldMkLst>
        <pc:spChg chg="mod">
          <ac:chgData name="Edison Aucay" userId="825c055cc00cae20" providerId="LiveId" clId="{95FD0DE0-C81C-4936-AD8C-BB9BCA657C8A}" dt="2021-09-08T07:09:57.771" v="2" actId="14100"/>
          <ac:spMkLst>
            <pc:docMk/>
            <pc:sldMk cId="0" sldId="257"/>
            <ac:spMk id="2" creationId="{9CA37E00-3EA2-4E56-9412-938DDE95918B}"/>
          </ac:spMkLst>
        </pc:spChg>
      </pc:sldChg>
      <pc:sldChg chg="modSp modAnim">
        <pc:chgData name="Edison Aucay" userId="825c055cc00cae20" providerId="LiveId" clId="{95FD0DE0-C81C-4936-AD8C-BB9BCA657C8A}" dt="2021-09-08T23:10:25.924" v="1960"/>
        <pc:sldMkLst>
          <pc:docMk/>
          <pc:sldMk cId="794916911" sldId="384"/>
        </pc:sldMkLst>
        <pc:spChg chg="mod">
          <ac:chgData name="Edison Aucay" userId="825c055cc00cae20" providerId="LiveId" clId="{95FD0DE0-C81C-4936-AD8C-BB9BCA657C8A}" dt="2021-09-08T23:10:22.502" v="1959" actId="20578"/>
          <ac:spMkLst>
            <pc:docMk/>
            <pc:sldMk cId="794916911" sldId="384"/>
            <ac:spMk id="7" creationId="{96238B1A-020F-4446-AE25-BAECE3402C6A}"/>
          </ac:spMkLst>
        </pc:spChg>
      </pc:sldChg>
      <pc:sldChg chg="addSp modSp mod modAnim">
        <pc:chgData name="Edison Aucay" userId="825c055cc00cae20" providerId="LiveId" clId="{95FD0DE0-C81C-4936-AD8C-BB9BCA657C8A}" dt="2021-09-08T23:04:51.917" v="1942" actId="1076"/>
        <pc:sldMkLst>
          <pc:docMk/>
          <pc:sldMk cId="3030740023" sldId="393"/>
        </pc:sldMkLst>
        <pc:spChg chg="add mod">
          <ac:chgData name="Edison Aucay" userId="825c055cc00cae20" providerId="LiveId" clId="{95FD0DE0-C81C-4936-AD8C-BB9BCA657C8A}" dt="2021-09-08T23:04:51.917" v="1942" actId="1076"/>
          <ac:spMkLst>
            <pc:docMk/>
            <pc:sldMk cId="3030740023" sldId="393"/>
            <ac:spMk id="14" creationId="{E8CF9053-24DB-4A1B-B556-2BEA1E9ADF18}"/>
          </ac:spMkLst>
        </pc:spChg>
        <pc:picChg chg="mod modCrop">
          <ac:chgData name="Edison Aucay" userId="825c055cc00cae20" providerId="LiveId" clId="{95FD0DE0-C81C-4936-AD8C-BB9BCA657C8A}" dt="2021-09-08T23:04:13.647" v="1897" actId="1076"/>
          <ac:picMkLst>
            <pc:docMk/>
            <pc:sldMk cId="3030740023" sldId="393"/>
            <ac:picMk id="5" creationId="{DD3FA56A-AF00-4C4C-AED7-8DFA4442787B}"/>
          </ac:picMkLst>
        </pc:picChg>
      </pc:sldChg>
      <pc:sldChg chg="modSp mod modAnim">
        <pc:chgData name="Edison Aucay" userId="825c055cc00cae20" providerId="LiveId" clId="{95FD0DE0-C81C-4936-AD8C-BB9BCA657C8A}" dt="2021-09-08T23:08:06.698" v="1954"/>
        <pc:sldMkLst>
          <pc:docMk/>
          <pc:sldMk cId="3383579458" sldId="394"/>
        </pc:sldMkLst>
        <pc:spChg chg="mod">
          <ac:chgData name="Edison Aucay" userId="825c055cc00cae20" providerId="LiveId" clId="{95FD0DE0-C81C-4936-AD8C-BB9BCA657C8A}" dt="2021-09-08T07:10:39.146" v="9" actId="1076"/>
          <ac:spMkLst>
            <pc:docMk/>
            <pc:sldMk cId="3383579458" sldId="394"/>
            <ac:spMk id="5" creationId="{76A09921-EE42-46E0-8B17-11EA3D0E91E8}"/>
          </ac:spMkLst>
        </pc:spChg>
        <pc:spChg chg="mod">
          <ac:chgData name="Edison Aucay" userId="825c055cc00cae20" providerId="LiveId" clId="{95FD0DE0-C81C-4936-AD8C-BB9BCA657C8A}" dt="2021-09-08T23:07:30.902" v="1944" actId="1076"/>
          <ac:spMkLst>
            <pc:docMk/>
            <pc:sldMk cId="3383579458" sldId="394"/>
            <ac:spMk id="13" creationId="{A9870A05-3F81-442F-BA89-585D3190B810}"/>
          </ac:spMkLst>
        </pc:spChg>
        <pc:picChg chg="mod">
          <ac:chgData name="Edison Aucay" userId="825c055cc00cae20" providerId="LiveId" clId="{95FD0DE0-C81C-4936-AD8C-BB9BCA657C8A}" dt="2021-09-08T07:10:44.714" v="10" actId="1076"/>
          <ac:picMkLst>
            <pc:docMk/>
            <pc:sldMk cId="3383579458" sldId="394"/>
            <ac:picMk id="21" creationId="{3C6AC08D-C28F-4EF9-80AF-DE37934B3638}"/>
          </ac:picMkLst>
        </pc:picChg>
      </pc:sldChg>
      <pc:sldChg chg="modSp">
        <pc:chgData name="Edison Aucay" userId="825c055cc00cae20" providerId="LiveId" clId="{95FD0DE0-C81C-4936-AD8C-BB9BCA657C8A}" dt="2021-09-08T23:13:40.680" v="1964" actId="20577"/>
        <pc:sldMkLst>
          <pc:docMk/>
          <pc:sldMk cId="754266072" sldId="395"/>
        </pc:sldMkLst>
        <pc:graphicFrameChg chg="mod">
          <ac:chgData name="Edison Aucay" userId="825c055cc00cae20" providerId="LiveId" clId="{95FD0DE0-C81C-4936-AD8C-BB9BCA657C8A}" dt="2021-09-08T23:13:40.680" v="1964" actId="20577"/>
          <ac:graphicFrameMkLst>
            <pc:docMk/>
            <pc:sldMk cId="754266072" sldId="395"/>
            <ac:graphicFrameMk id="10" creationId="{EAC817AD-D72F-45F7-90EF-1803112A0CD6}"/>
          </ac:graphicFrameMkLst>
        </pc:graphicFrameChg>
      </pc:sldChg>
      <pc:sldChg chg="modAnim">
        <pc:chgData name="Edison Aucay" userId="825c055cc00cae20" providerId="LiveId" clId="{95FD0DE0-C81C-4936-AD8C-BB9BCA657C8A}" dt="2021-09-08T23:27:17.941" v="1967"/>
        <pc:sldMkLst>
          <pc:docMk/>
          <pc:sldMk cId="2073340793" sldId="396"/>
        </pc:sldMkLst>
      </pc:sldChg>
      <pc:sldChg chg="modSp mod modAnim">
        <pc:chgData name="Edison Aucay" userId="825c055cc00cae20" providerId="LiveId" clId="{95FD0DE0-C81C-4936-AD8C-BB9BCA657C8A}" dt="2021-09-08T23:32:43.444" v="1972"/>
        <pc:sldMkLst>
          <pc:docMk/>
          <pc:sldMk cId="3667742786" sldId="397"/>
        </pc:sldMkLst>
        <pc:spChg chg="mod">
          <ac:chgData name="Edison Aucay" userId="825c055cc00cae20" providerId="LiveId" clId="{95FD0DE0-C81C-4936-AD8C-BB9BCA657C8A}" dt="2021-09-08T23:32:28.053" v="1969" actId="1076"/>
          <ac:spMkLst>
            <pc:docMk/>
            <pc:sldMk cId="3667742786" sldId="397"/>
            <ac:spMk id="12" creationId="{CBE6EFC5-93CD-499E-9E91-73FA15CF6511}"/>
          </ac:spMkLst>
        </pc:spChg>
        <pc:picChg chg="mod">
          <ac:chgData name="Edison Aucay" userId="825c055cc00cae20" providerId="LiveId" clId="{95FD0DE0-C81C-4936-AD8C-BB9BCA657C8A}" dt="2021-09-08T23:32:28.053" v="1969" actId="1076"/>
          <ac:picMkLst>
            <pc:docMk/>
            <pc:sldMk cId="3667742786" sldId="397"/>
            <ac:picMk id="17" creationId="{04604E33-27F0-4CFC-862D-D5D79C85DE7E}"/>
          </ac:picMkLst>
        </pc:picChg>
      </pc:sldChg>
      <pc:sldChg chg="addSp delSp modSp mod delAnim modAnim">
        <pc:chgData name="Edison Aucay" userId="825c055cc00cae20" providerId="LiveId" clId="{95FD0DE0-C81C-4936-AD8C-BB9BCA657C8A}" dt="2021-09-09T15:10:29.882" v="3227" actId="1076"/>
        <pc:sldMkLst>
          <pc:docMk/>
          <pc:sldMk cId="3075879730" sldId="399"/>
        </pc:sldMkLst>
        <pc:spChg chg="mod">
          <ac:chgData name="Edison Aucay" userId="825c055cc00cae20" providerId="LiveId" clId="{95FD0DE0-C81C-4936-AD8C-BB9BCA657C8A}" dt="2021-09-09T15:10:29.882" v="3227" actId="1076"/>
          <ac:spMkLst>
            <pc:docMk/>
            <pc:sldMk cId="3075879730" sldId="399"/>
            <ac:spMk id="9" creationId="{C6721E68-9293-4064-A88C-ED48E1BEC193}"/>
          </ac:spMkLst>
        </pc:spChg>
        <pc:spChg chg="mod">
          <ac:chgData name="Edison Aucay" userId="825c055cc00cae20" providerId="LiveId" clId="{95FD0DE0-C81C-4936-AD8C-BB9BCA657C8A}" dt="2021-09-09T15:01:10.979" v="3087" actId="14100"/>
          <ac:spMkLst>
            <pc:docMk/>
            <pc:sldMk cId="3075879730" sldId="399"/>
            <ac:spMk id="18" creationId="{89691425-942B-4AF4-8D72-6390ACBC5FFA}"/>
          </ac:spMkLst>
        </pc:spChg>
        <pc:spChg chg="mod">
          <ac:chgData name="Edison Aucay" userId="825c055cc00cae20" providerId="LiveId" clId="{95FD0DE0-C81C-4936-AD8C-BB9BCA657C8A}" dt="2021-09-09T15:02:28.246" v="3107" actId="14100"/>
          <ac:spMkLst>
            <pc:docMk/>
            <pc:sldMk cId="3075879730" sldId="399"/>
            <ac:spMk id="19" creationId="{7BB55E5A-063B-4125-BD4C-00B7075081AE}"/>
          </ac:spMkLst>
        </pc:spChg>
        <pc:spChg chg="add mod">
          <ac:chgData name="Edison Aucay" userId="825c055cc00cae20" providerId="LiveId" clId="{95FD0DE0-C81C-4936-AD8C-BB9BCA657C8A}" dt="2021-09-08T23:43:30.645" v="1987" actId="571"/>
          <ac:spMkLst>
            <pc:docMk/>
            <pc:sldMk cId="3075879730" sldId="399"/>
            <ac:spMk id="34" creationId="{51C62E36-1482-45CB-AD10-83D935D8AA89}"/>
          </ac:spMkLst>
        </pc:spChg>
        <pc:spChg chg="del mod">
          <ac:chgData name="Edison Aucay" userId="825c055cc00cae20" providerId="LiveId" clId="{95FD0DE0-C81C-4936-AD8C-BB9BCA657C8A}" dt="2021-09-09T15:01:34.198" v="3091" actId="478"/>
          <ac:spMkLst>
            <pc:docMk/>
            <pc:sldMk cId="3075879730" sldId="399"/>
            <ac:spMk id="44" creationId="{C86E4380-E95E-4A0F-B5DD-44C011B439E6}"/>
          </ac:spMkLst>
        </pc:spChg>
        <pc:spChg chg="del mod">
          <ac:chgData name="Edison Aucay" userId="825c055cc00cae20" providerId="LiveId" clId="{95FD0DE0-C81C-4936-AD8C-BB9BCA657C8A}" dt="2021-09-09T15:01:46.683" v="3097" actId="478"/>
          <ac:spMkLst>
            <pc:docMk/>
            <pc:sldMk cId="3075879730" sldId="399"/>
            <ac:spMk id="46" creationId="{DDB91E03-120B-4DF3-B31C-B450F06A5E27}"/>
          </ac:spMkLst>
        </pc:spChg>
        <pc:spChg chg="del mod">
          <ac:chgData name="Edison Aucay" userId="825c055cc00cae20" providerId="LiveId" clId="{95FD0DE0-C81C-4936-AD8C-BB9BCA657C8A}" dt="2021-09-09T15:01:47.824" v="3098" actId="478"/>
          <ac:spMkLst>
            <pc:docMk/>
            <pc:sldMk cId="3075879730" sldId="399"/>
            <ac:spMk id="48" creationId="{8423F2CD-44A7-4129-9932-C5F89F6D48F6}"/>
          </ac:spMkLst>
        </pc:spChg>
        <pc:cxnChg chg="add mod">
          <ac:chgData name="Edison Aucay" userId="825c055cc00cae20" providerId="LiveId" clId="{95FD0DE0-C81C-4936-AD8C-BB9BCA657C8A}" dt="2021-09-08T23:43:30.645" v="1987" actId="571"/>
          <ac:cxnSpMkLst>
            <pc:docMk/>
            <pc:sldMk cId="3075879730" sldId="399"/>
            <ac:cxnSpMk id="32" creationId="{3BDBF310-9674-457C-B770-27EB5749994D}"/>
          </ac:cxnSpMkLst>
        </pc:cxnChg>
        <pc:cxnChg chg="del mod">
          <ac:chgData name="Edison Aucay" userId="825c055cc00cae20" providerId="LiveId" clId="{95FD0DE0-C81C-4936-AD8C-BB9BCA657C8A}" dt="2021-09-09T15:01:37.104" v="3093" actId="478"/>
          <ac:cxnSpMkLst>
            <pc:docMk/>
            <pc:sldMk cId="3075879730" sldId="399"/>
            <ac:cxnSpMk id="43" creationId="{5346BFD9-E99C-41D4-8BC9-2B0B28604069}"/>
          </ac:cxnSpMkLst>
        </pc:cxnChg>
        <pc:cxnChg chg="del mod">
          <ac:chgData name="Edison Aucay" userId="825c055cc00cae20" providerId="LiveId" clId="{95FD0DE0-C81C-4936-AD8C-BB9BCA657C8A}" dt="2021-09-09T15:01:38.010" v="3094" actId="478"/>
          <ac:cxnSpMkLst>
            <pc:docMk/>
            <pc:sldMk cId="3075879730" sldId="399"/>
            <ac:cxnSpMk id="45" creationId="{7DFF2AE3-7A6E-404B-87AA-62833490C543}"/>
          </ac:cxnSpMkLst>
        </pc:cxnChg>
        <pc:cxnChg chg="del mod">
          <ac:chgData name="Edison Aucay" userId="825c055cc00cae20" providerId="LiveId" clId="{95FD0DE0-C81C-4936-AD8C-BB9BCA657C8A}" dt="2021-09-09T15:01:44.949" v="3096" actId="478"/>
          <ac:cxnSpMkLst>
            <pc:docMk/>
            <pc:sldMk cId="3075879730" sldId="399"/>
            <ac:cxnSpMk id="47" creationId="{16C85B6E-ED5A-49AF-911F-0F5D7C6E3CCB}"/>
          </ac:cxnSpMkLst>
        </pc:cxnChg>
      </pc:sldChg>
      <pc:sldChg chg="modSp mod modAnim">
        <pc:chgData name="Edison Aucay" userId="825c055cc00cae20" providerId="LiveId" clId="{95FD0DE0-C81C-4936-AD8C-BB9BCA657C8A}" dt="2021-09-08T23:49:31.061" v="2040" actId="14100"/>
        <pc:sldMkLst>
          <pc:docMk/>
          <pc:sldMk cId="3539289263" sldId="400"/>
        </pc:sldMkLst>
        <pc:spChg chg="mod">
          <ac:chgData name="Edison Aucay" userId="825c055cc00cae20" providerId="LiveId" clId="{95FD0DE0-C81C-4936-AD8C-BB9BCA657C8A}" dt="2021-09-08T23:49:31.061" v="2040" actId="14100"/>
          <ac:spMkLst>
            <pc:docMk/>
            <pc:sldMk cId="3539289263" sldId="400"/>
            <ac:spMk id="18" creationId="{07DE19B0-7C51-4703-B9AD-E8015B2FDCEC}"/>
          </ac:spMkLst>
        </pc:spChg>
      </pc:sldChg>
      <pc:sldChg chg="modSp mod">
        <pc:chgData name="Edison Aucay" userId="825c055cc00cae20" providerId="LiveId" clId="{95FD0DE0-C81C-4936-AD8C-BB9BCA657C8A}" dt="2021-09-08T23:52:02.189" v="2070" actId="14100"/>
        <pc:sldMkLst>
          <pc:docMk/>
          <pc:sldMk cId="2302675419" sldId="401"/>
        </pc:sldMkLst>
        <pc:spChg chg="mod">
          <ac:chgData name="Edison Aucay" userId="825c055cc00cae20" providerId="LiveId" clId="{95FD0DE0-C81C-4936-AD8C-BB9BCA657C8A}" dt="2021-09-08T23:52:02.189" v="2070" actId="14100"/>
          <ac:spMkLst>
            <pc:docMk/>
            <pc:sldMk cId="2302675419" sldId="401"/>
            <ac:spMk id="19" creationId="{6551C1C1-B22A-40C2-8CC8-31D9D61611CD}"/>
          </ac:spMkLst>
        </pc:spChg>
      </pc:sldChg>
      <pc:sldChg chg="del">
        <pc:chgData name="Edison Aucay" userId="825c055cc00cae20" providerId="LiveId" clId="{95FD0DE0-C81C-4936-AD8C-BB9BCA657C8A}" dt="2021-09-08T20:02:49.673" v="79" actId="47"/>
        <pc:sldMkLst>
          <pc:docMk/>
          <pc:sldMk cId="2027646120" sldId="402"/>
        </pc:sldMkLst>
      </pc:sldChg>
      <pc:sldChg chg="del">
        <pc:chgData name="Edison Aucay" userId="825c055cc00cae20" providerId="LiveId" clId="{95FD0DE0-C81C-4936-AD8C-BB9BCA657C8A}" dt="2021-09-08T20:02:49.673" v="79" actId="47"/>
        <pc:sldMkLst>
          <pc:docMk/>
          <pc:sldMk cId="2752010352" sldId="403"/>
        </pc:sldMkLst>
      </pc:sldChg>
      <pc:sldChg chg="del">
        <pc:chgData name="Edison Aucay" userId="825c055cc00cae20" providerId="LiveId" clId="{95FD0DE0-C81C-4936-AD8C-BB9BCA657C8A}" dt="2021-09-08T20:02:49.673" v="79" actId="47"/>
        <pc:sldMkLst>
          <pc:docMk/>
          <pc:sldMk cId="286934739" sldId="405"/>
        </pc:sldMkLst>
      </pc:sldChg>
      <pc:sldChg chg="del">
        <pc:chgData name="Edison Aucay" userId="825c055cc00cae20" providerId="LiveId" clId="{95FD0DE0-C81C-4936-AD8C-BB9BCA657C8A}" dt="2021-09-08T20:02:49.673" v="79" actId="47"/>
        <pc:sldMkLst>
          <pc:docMk/>
          <pc:sldMk cId="2153554014" sldId="406"/>
        </pc:sldMkLst>
      </pc:sldChg>
      <pc:sldChg chg="del">
        <pc:chgData name="Edison Aucay" userId="825c055cc00cae20" providerId="LiveId" clId="{95FD0DE0-C81C-4936-AD8C-BB9BCA657C8A}" dt="2021-09-08T20:02:49.673" v="79" actId="47"/>
        <pc:sldMkLst>
          <pc:docMk/>
          <pc:sldMk cId="531785080" sldId="407"/>
        </pc:sldMkLst>
      </pc:sldChg>
      <pc:sldChg chg="del">
        <pc:chgData name="Edison Aucay" userId="825c055cc00cae20" providerId="LiveId" clId="{95FD0DE0-C81C-4936-AD8C-BB9BCA657C8A}" dt="2021-09-08T20:02:49.673" v="79" actId="47"/>
        <pc:sldMkLst>
          <pc:docMk/>
          <pc:sldMk cId="884859313" sldId="408"/>
        </pc:sldMkLst>
      </pc:sldChg>
      <pc:sldChg chg="modSp mod">
        <pc:chgData name="Edison Aucay" userId="825c055cc00cae20" providerId="LiveId" clId="{95FD0DE0-C81C-4936-AD8C-BB9BCA657C8A}" dt="2021-09-09T15:30:21.951" v="3238" actId="6549"/>
        <pc:sldMkLst>
          <pc:docMk/>
          <pc:sldMk cId="3324037341" sldId="409"/>
        </pc:sldMkLst>
        <pc:spChg chg="mod">
          <ac:chgData name="Edison Aucay" userId="825c055cc00cae20" providerId="LiveId" clId="{95FD0DE0-C81C-4936-AD8C-BB9BCA657C8A}" dt="2021-09-09T03:55:42.895" v="2288" actId="20577"/>
          <ac:spMkLst>
            <pc:docMk/>
            <pc:sldMk cId="3324037341" sldId="409"/>
            <ac:spMk id="17" creationId="{DC2C730F-40CB-4F9E-BEE8-7609C0479B66}"/>
          </ac:spMkLst>
        </pc:spChg>
        <pc:spChg chg="mod">
          <ac:chgData name="Edison Aucay" userId="825c055cc00cae20" providerId="LiveId" clId="{95FD0DE0-C81C-4936-AD8C-BB9BCA657C8A}" dt="2021-09-09T15:30:21.951" v="3238" actId="6549"/>
          <ac:spMkLst>
            <pc:docMk/>
            <pc:sldMk cId="3324037341" sldId="409"/>
            <ac:spMk id="18" creationId="{4FAC7FF3-1C11-44EB-8554-6A79C0C4ED65}"/>
          </ac:spMkLst>
        </pc:spChg>
      </pc:sldChg>
      <pc:sldChg chg="addSp delSp modSp mod ord delAnim modAnim">
        <pc:chgData name="Edison Aucay" userId="825c055cc00cae20" providerId="LiveId" clId="{95FD0DE0-C81C-4936-AD8C-BB9BCA657C8A}" dt="2021-09-09T18:37:40.199" v="3530" actId="1076"/>
        <pc:sldMkLst>
          <pc:docMk/>
          <pc:sldMk cId="3096157277" sldId="411"/>
        </pc:sldMkLst>
        <pc:spChg chg="mod">
          <ac:chgData name="Edison Aucay" userId="825c055cc00cae20" providerId="LiveId" clId="{95FD0DE0-C81C-4936-AD8C-BB9BCA657C8A}" dt="2021-09-09T03:46:13.080" v="2241" actId="1035"/>
          <ac:spMkLst>
            <pc:docMk/>
            <pc:sldMk cId="3096157277" sldId="411"/>
            <ac:spMk id="4" creationId="{9E543089-2511-4F49-A667-6936F4D50536}"/>
          </ac:spMkLst>
        </pc:spChg>
        <pc:spChg chg="mod">
          <ac:chgData name="Edison Aucay" userId="825c055cc00cae20" providerId="LiveId" clId="{95FD0DE0-C81C-4936-AD8C-BB9BCA657C8A}" dt="2021-09-09T15:37:00.124" v="3251" actId="313"/>
          <ac:spMkLst>
            <pc:docMk/>
            <pc:sldMk cId="3096157277" sldId="411"/>
            <ac:spMk id="6" creationId="{A0B8CB43-6050-41C9-ACB6-6D6DEC7BA519}"/>
          </ac:spMkLst>
        </pc:spChg>
        <pc:spChg chg="mod">
          <ac:chgData name="Edison Aucay" userId="825c055cc00cae20" providerId="LiveId" clId="{95FD0DE0-C81C-4936-AD8C-BB9BCA657C8A}" dt="2021-09-09T03:46:24.910" v="2243" actId="14100"/>
          <ac:spMkLst>
            <pc:docMk/>
            <pc:sldMk cId="3096157277" sldId="411"/>
            <ac:spMk id="7" creationId="{E8CBB0D9-FBAA-4413-9F1D-C92B4F495806}"/>
          </ac:spMkLst>
        </pc:spChg>
        <pc:spChg chg="mod">
          <ac:chgData name="Edison Aucay" userId="825c055cc00cae20" providerId="LiveId" clId="{95FD0DE0-C81C-4936-AD8C-BB9BCA657C8A}" dt="2021-09-09T03:46:37.442" v="2246" actId="1035"/>
          <ac:spMkLst>
            <pc:docMk/>
            <pc:sldMk cId="3096157277" sldId="411"/>
            <ac:spMk id="9" creationId="{534F3799-479F-4CF5-8208-27810D40EFD9}"/>
          </ac:spMkLst>
        </pc:spChg>
        <pc:spChg chg="mod">
          <ac:chgData name="Edison Aucay" userId="825c055cc00cae20" providerId="LiveId" clId="{95FD0DE0-C81C-4936-AD8C-BB9BCA657C8A}" dt="2021-09-09T03:45:24.438" v="2226" actId="14100"/>
          <ac:spMkLst>
            <pc:docMk/>
            <pc:sldMk cId="3096157277" sldId="411"/>
            <ac:spMk id="10" creationId="{CBA643D0-7969-479B-B791-695718C0925C}"/>
          </ac:spMkLst>
        </pc:spChg>
        <pc:spChg chg="mod">
          <ac:chgData name="Edison Aucay" userId="825c055cc00cae20" providerId="LiveId" clId="{95FD0DE0-C81C-4936-AD8C-BB9BCA657C8A}" dt="2021-09-09T18:37:40.199" v="3530" actId="1076"/>
          <ac:spMkLst>
            <pc:docMk/>
            <pc:sldMk cId="3096157277" sldId="411"/>
            <ac:spMk id="12" creationId="{3FA1F468-0EE3-456F-A6E2-408D8EE51065}"/>
          </ac:spMkLst>
        </pc:spChg>
        <pc:spChg chg="mod">
          <ac:chgData name="Edison Aucay" userId="825c055cc00cae20" providerId="LiveId" clId="{95FD0DE0-C81C-4936-AD8C-BB9BCA657C8A}" dt="2021-09-09T03:45:49.408" v="2234" actId="14100"/>
          <ac:spMkLst>
            <pc:docMk/>
            <pc:sldMk cId="3096157277" sldId="411"/>
            <ac:spMk id="17" creationId="{E960E686-9FCF-4A5C-B202-67B7A0D756BD}"/>
          </ac:spMkLst>
        </pc:spChg>
        <pc:spChg chg="mod">
          <ac:chgData name="Edison Aucay" userId="825c055cc00cae20" providerId="LiveId" clId="{95FD0DE0-C81C-4936-AD8C-BB9BCA657C8A}" dt="2021-09-09T03:45:24.438" v="2226" actId="14100"/>
          <ac:spMkLst>
            <pc:docMk/>
            <pc:sldMk cId="3096157277" sldId="411"/>
            <ac:spMk id="18" creationId="{9620871F-CE8A-4BF4-902F-15FD2301934C}"/>
          </ac:spMkLst>
        </pc:spChg>
        <pc:spChg chg="mod">
          <ac:chgData name="Edison Aucay" userId="825c055cc00cae20" providerId="LiveId" clId="{95FD0DE0-C81C-4936-AD8C-BB9BCA657C8A}" dt="2021-09-09T03:46:54.657" v="2250" actId="1076"/>
          <ac:spMkLst>
            <pc:docMk/>
            <pc:sldMk cId="3096157277" sldId="411"/>
            <ac:spMk id="20" creationId="{45D94844-E8C4-4A2A-BFCB-5CAC3EC2FC5A}"/>
          </ac:spMkLst>
        </pc:spChg>
        <pc:spChg chg="mod">
          <ac:chgData name="Edison Aucay" userId="825c055cc00cae20" providerId="LiveId" clId="{95FD0DE0-C81C-4936-AD8C-BB9BCA657C8A}" dt="2021-09-09T03:45:43.376" v="2231" actId="14100"/>
          <ac:spMkLst>
            <pc:docMk/>
            <pc:sldMk cId="3096157277" sldId="411"/>
            <ac:spMk id="22" creationId="{2871A9C0-DE8B-49F3-8A72-9DC6049C26E9}"/>
          </ac:spMkLst>
        </pc:spChg>
        <pc:spChg chg="mod">
          <ac:chgData name="Edison Aucay" userId="825c055cc00cae20" providerId="LiveId" clId="{95FD0DE0-C81C-4936-AD8C-BB9BCA657C8A}" dt="2021-09-09T03:45:24.438" v="2226" actId="14100"/>
          <ac:spMkLst>
            <pc:docMk/>
            <pc:sldMk cId="3096157277" sldId="411"/>
            <ac:spMk id="23" creationId="{6658627A-6B5B-4230-AC5D-0DC92A8E982E}"/>
          </ac:spMkLst>
        </pc:spChg>
        <pc:spChg chg="add mod">
          <ac:chgData name="Edison Aucay" userId="825c055cc00cae20" providerId="LiveId" clId="{95FD0DE0-C81C-4936-AD8C-BB9BCA657C8A}" dt="2021-09-09T03:46:05.283" v="2240" actId="571"/>
          <ac:spMkLst>
            <pc:docMk/>
            <pc:sldMk cId="3096157277" sldId="411"/>
            <ac:spMk id="24" creationId="{E6632C90-CF4B-47EA-8367-EC2590016BFA}"/>
          </ac:spMkLst>
        </pc:spChg>
        <pc:spChg chg="mod">
          <ac:chgData name="Edison Aucay" userId="825c055cc00cae20" providerId="LiveId" clId="{95FD0DE0-C81C-4936-AD8C-BB9BCA657C8A}" dt="2021-09-09T03:47:03.705" v="2252" actId="14100"/>
          <ac:spMkLst>
            <pc:docMk/>
            <pc:sldMk cId="3096157277" sldId="411"/>
            <ac:spMk id="25" creationId="{99881660-E8D9-4839-A219-7884B1F468C9}"/>
          </ac:spMkLst>
        </pc:spChg>
        <pc:spChg chg="add mod">
          <ac:chgData name="Edison Aucay" userId="825c055cc00cae20" providerId="LiveId" clId="{95FD0DE0-C81C-4936-AD8C-BB9BCA657C8A}" dt="2021-09-09T03:46:05.283" v="2240" actId="571"/>
          <ac:spMkLst>
            <pc:docMk/>
            <pc:sldMk cId="3096157277" sldId="411"/>
            <ac:spMk id="26" creationId="{E780EB5A-DFF3-490C-B10F-2ADD3E240EA4}"/>
          </ac:spMkLst>
        </pc:spChg>
        <pc:spChg chg="mod">
          <ac:chgData name="Edison Aucay" userId="825c055cc00cae20" providerId="LiveId" clId="{95FD0DE0-C81C-4936-AD8C-BB9BCA657C8A}" dt="2021-09-09T03:17:41.651" v="2094" actId="1037"/>
          <ac:spMkLst>
            <pc:docMk/>
            <pc:sldMk cId="3096157277" sldId="411"/>
            <ac:spMk id="27" creationId="{BA91204D-5E42-470A-B1FB-EBEAE09F52E5}"/>
          </ac:spMkLst>
        </pc:spChg>
        <pc:spChg chg="del">
          <ac:chgData name="Edison Aucay" userId="825c055cc00cae20" providerId="LiveId" clId="{95FD0DE0-C81C-4936-AD8C-BB9BCA657C8A}" dt="2021-09-09T03:44:49.311" v="2203" actId="478"/>
          <ac:spMkLst>
            <pc:docMk/>
            <pc:sldMk cId="3096157277" sldId="411"/>
            <ac:spMk id="37" creationId="{1C106F21-5D07-4DE4-8FBA-DB1274BCB1C9}"/>
          </ac:spMkLst>
        </pc:spChg>
        <pc:spChg chg="del">
          <ac:chgData name="Edison Aucay" userId="825c055cc00cae20" providerId="LiveId" clId="{95FD0DE0-C81C-4936-AD8C-BB9BCA657C8A}" dt="2021-09-09T03:44:52.920" v="2204" actId="478"/>
          <ac:spMkLst>
            <pc:docMk/>
            <pc:sldMk cId="3096157277" sldId="411"/>
            <ac:spMk id="38" creationId="{B57CF69C-47C7-466F-AF59-EBA8A328D6F6}"/>
          </ac:spMkLst>
        </pc:spChg>
        <pc:spChg chg="del">
          <ac:chgData name="Edison Aucay" userId="825c055cc00cae20" providerId="LiveId" clId="{95FD0DE0-C81C-4936-AD8C-BB9BCA657C8A}" dt="2021-09-09T03:44:28.246" v="2202" actId="478"/>
          <ac:spMkLst>
            <pc:docMk/>
            <pc:sldMk cId="3096157277" sldId="411"/>
            <ac:spMk id="40" creationId="{81D2F823-CE89-4E42-9AD0-BB2E9BF055E3}"/>
          </ac:spMkLst>
        </pc:spChg>
        <pc:spChg chg="del">
          <ac:chgData name="Edison Aucay" userId="825c055cc00cae20" providerId="LiveId" clId="{95FD0DE0-C81C-4936-AD8C-BB9BCA657C8A}" dt="2021-09-09T03:44:20.104" v="2201" actId="478"/>
          <ac:spMkLst>
            <pc:docMk/>
            <pc:sldMk cId="3096157277" sldId="411"/>
            <ac:spMk id="41" creationId="{C46AB0F2-6583-4366-86BC-26459690FBC4}"/>
          </ac:spMkLst>
        </pc:spChg>
        <pc:spChg chg="del">
          <ac:chgData name="Edison Aucay" userId="825c055cc00cae20" providerId="LiveId" clId="{95FD0DE0-C81C-4936-AD8C-BB9BCA657C8A}" dt="2021-09-09T03:44:55.515" v="2205" actId="478"/>
          <ac:spMkLst>
            <pc:docMk/>
            <pc:sldMk cId="3096157277" sldId="411"/>
            <ac:spMk id="42" creationId="{8F8C5E9A-A617-488E-8960-11361A04D712}"/>
          </ac:spMkLst>
        </pc:spChg>
        <pc:spChg chg="del mod">
          <ac:chgData name="Edison Aucay" userId="825c055cc00cae20" providerId="LiveId" clId="{95FD0DE0-C81C-4936-AD8C-BB9BCA657C8A}" dt="2021-09-09T03:45:00.202" v="2206" actId="478"/>
          <ac:spMkLst>
            <pc:docMk/>
            <pc:sldMk cId="3096157277" sldId="411"/>
            <ac:spMk id="45" creationId="{70A70582-7237-4182-A513-271D3609FC9C}"/>
          </ac:spMkLst>
        </pc:spChg>
        <pc:picChg chg="mod">
          <ac:chgData name="Edison Aucay" userId="825c055cc00cae20" providerId="LiveId" clId="{95FD0DE0-C81C-4936-AD8C-BB9BCA657C8A}" dt="2021-09-09T15:36:57.046" v="3250" actId="14100"/>
          <ac:picMkLst>
            <pc:docMk/>
            <pc:sldMk cId="3096157277" sldId="411"/>
            <ac:picMk id="47" creationId="{B603C41E-F938-4FC3-B818-444F796C4004}"/>
          </ac:picMkLst>
        </pc:picChg>
      </pc:sldChg>
      <pc:sldChg chg="modSp">
        <pc:chgData name="Edison Aucay" userId="825c055cc00cae20" providerId="LiveId" clId="{95FD0DE0-C81C-4936-AD8C-BB9BCA657C8A}" dt="2021-09-08T21:27:23.540" v="498"/>
        <pc:sldMkLst>
          <pc:docMk/>
          <pc:sldMk cId="2001634671" sldId="412"/>
        </pc:sldMkLst>
        <pc:graphicFrameChg chg="mod">
          <ac:chgData name="Edison Aucay" userId="825c055cc00cae20" providerId="LiveId" clId="{95FD0DE0-C81C-4936-AD8C-BB9BCA657C8A}" dt="2021-09-08T21:27:23.540" v="498"/>
          <ac:graphicFrameMkLst>
            <pc:docMk/>
            <pc:sldMk cId="2001634671" sldId="412"/>
            <ac:graphicFrameMk id="7" creationId="{D550DDEA-4EF6-416C-ACF4-010CEDA5E0DF}"/>
          </ac:graphicFrameMkLst>
        </pc:graphicFrameChg>
      </pc:sldChg>
      <pc:sldChg chg="modSp mod">
        <pc:chgData name="Edison Aucay" userId="825c055cc00cae20" providerId="LiveId" clId="{95FD0DE0-C81C-4936-AD8C-BB9BCA657C8A}" dt="2021-09-08T19:58:38.071" v="34" actId="403"/>
        <pc:sldMkLst>
          <pc:docMk/>
          <pc:sldMk cId="3106626517" sldId="413"/>
        </pc:sldMkLst>
        <pc:spChg chg="mod">
          <ac:chgData name="Edison Aucay" userId="825c055cc00cae20" providerId="LiveId" clId="{95FD0DE0-C81C-4936-AD8C-BB9BCA657C8A}" dt="2021-09-08T19:58:38.071" v="34" actId="403"/>
          <ac:spMkLst>
            <pc:docMk/>
            <pc:sldMk cId="3106626517" sldId="413"/>
            <ac:spMk id="8" creationId="{1D0768A7-00FD-44C4-B94F-6205CA6CB245}"/>
          </ac:spMkLst>
        </pc:spChg>
        <pc:picChg chg="mod">
          <ac:chgData name="Edison Aucay" userId="825c055cc00cae20" providerId="LiveId" clId="{95FD0DE0-C81C-4936-AD8C-BB9BCA657C8A}" dt="2021-09-08T19:58:22.394" v="30" actId="1076"/>
          <ac:picMkLst>
            <pc:docMk/>
            <pc:sldMk cId="3106626517" sldId="413"/>
            <ac:picMk id="6" creationId="{CE59CA94-A776-4F71-B7A2-51D09F3A10E8}"/>
          </ac:picMkLst>
        </pc:picChg>
      </pc:sldChg>
      <pc:sldChg chg="modSp mod">
        <pc:chgData name="Edison Aucay" userId="825c055cc00cae20" providerId="LiveId" clId="{95FD0DE0-C81C-4936-AD8C-BB9BCA657C8A}" dt="2021-09-09T16:15:48.458" v="3316" actId="20577"/>
        <pc:sldMkLst>
          <pc:docMk/>
          <pc:sldMk cId="495005113" sldId="414"/>
        </pc:sldMkLst>
        <pc:spChg chg="mod">
          <ac:chgData name="Edison Aucay" userId="825c055cc00cae20" providerId="LiveId" clId="{95FD0DE0-C81C-4936-AD8C-BB9BCA657C8A}" dt="2021-09-09T16:15:48.458" v="3316" actId="20577"/>
          <ac:spMkLst>
            <pc:docMk/>
            <pc:sldMk cId="495005113" sldId="414"/>
            <ac:spMk id="7" creationId="{B0B9E873-754B-41B9-A281-F7A1B3446F1E}"/>
          </ac:spMkLst>
        </pc:spChg>
        <pc:picChg chg="mod">
          <ac:chgData name="Edison Aucay" userId="825c055cc00cae20" providerId="LiveId" clId="{95FD0DE0-C81C-4936-AD8C-BB9BCA657C8A}" dt="2021-09-08T19:57:56.601" v="25" actId="14100"/>
          <ac:picMkLst>
            <pc:docMk/>
            <pc:sldMk cId="495005113" sldId="414"/>
            <ac:picMk id="4" creationId="{DC9F52C2-84A5-4E46-B6A0-BB8565C8DB74}"/>
          </ac:picMkLst>
        </pc:picChg>
      </pc:sldChg>
      <pc:sldChg chg="modSp mod">
        <pc:chgData name="Edison Aucay" userId="825c055cc00cae20" providerId="LiveId" clId="{95FD0DE0-C81C-4936-AD8C-BB9BCA657C8A}" dt="2021-09-09T16:17:17.349" v="3356" actId="20577"/>
        <pc:sldMkLst>
          <pc:docMk/>
          <pc:sldMk cId="786127558" sldId="415"/>
        </pc:sldMkLst>
        <pc:spChg chg="mod">
          <ac:chgData name="Edison Aucay" userId="825c055cc00cae20" providerId="LiveId" clId="{95FD0DE0-C81C-4936-AD8C-BB9BCA657C8A}" dt="2021-09-09T16:17:17.349" v="3356" actId="20577"/>
          <ac:spMkLst>
            <pc:docMk/>
            <pc:sldMk cId="786127558" sldId="415"/>
            <ac:spMk id="9" creationId="{B66F4496-BFAC-4A4D-ADAD-2606F5BB401F}"/>
          </ac:spMkLst>
        </pc:spChg>
        <pc:picChg chg="mod">
          <ac:chgData name="Edison Aucay" userId="825c055cc00cae20" providerId="LiveId" clId="{95FD0DE0-C81C-4936-AD8C-BB9BCA657C8A}" dt="2021-09-08T19:59:50.647" v="44" actId="1076"/>
          <ac:picMkLst>
            <pc:docMk/>
            <pc:sldMk cId="786127558" sldId="415"/>
            <ac:picMk id="6" creationId="{F7E5519F-0902-4CDB-9388-6F67E5EB5E75}"/>
          </ac:picMkLst>
        </pc:picChg>
        <pc:picChg chg="mod">
          <ac:chgData name="Edison Aucay" userId="825c055cc00cae20" providerId="LiveId" clId="{95FD0DE0-C81C-4936-AD8C-BB9BCA657C8A}" dt="2021-09-08T19:59:48.272" v="43" actId="1076"/>
          <ac:picMkLst>
            <pc:docMk/>
            <pc:sldMk cId="786127558" sldId="415"/>
            <ac:picMk id="7" creationId="{9FCACE73-2C43-4236-B61E-748A24E67455}"/>
          </ac:picMkLst>
        </pc:picChg>
      </pc:sldChg>
      <pc:sldChg chg="modSp mod">
        <pc:chgData name="Edison Aucay" userId="825c055cc00cae20" providerId="LiveId" clId="{95FD0DE0-C81C-4936-AD8C-BB9BCA657C8A}" dt="2021-09-09T16:17:48.083" v="3358" actId="5793"/>
        <pc:sldMkLst>
          <pc:docMk/>
          <pc:sldMk cId="245652697" sldId="416"/>
        </pc:sldMkLst>
        <pc:spChg chg="mod">
          <ac:chgData name="Edison Aucay" userId="825c055cc00cae20" providerId="LiveId" clId="{95FD0DE0-C81C-4936-AD8C-BB9BCA657C8A}" dt="2021-09-09T16:17:48.083" v="3358" actId="5793"/>
          <ac:spMkLst>
            <pc:docMk/>
            <pc:sldMk cId="245652697" sldId="416"/>
            <ac:spMk id="9" creationId="{261685DF-0455-409C-A95D-8C81929F151A}"/>
          </ac:spMkLst>
        </pc:spChg>
      </pc:sldChg>
      <pc:sldChg chg="addSp delSp modSp new mod ord modTransition modAnim">
        <pc:chgData name="Edison Aucay" userId="825c055cc00cae20" providerId="LiveId" clId="{95FD0DE0-C81C-4936-AD8C-BB9BCA657C8A}" dt="2021-09-08T20:29:33.767" v="284"/>
        <pc:sldMkLst>
          <pc:docMk/>
          <pc:sldMk cId="534464368" sldId="417"/>
        </pc:sldMkLst>
        <pc:spChg chg="del">
          <ac:chgData name="Edison Aucay" userId="825c055cc00cae20" providerId="LiveId" clId="{95FD0DE0-C81C-4936-AD8C-BB9BCA657C8A}" dt="2021-09-08T20:04:45.115" v="83" actId="478"/>
          <ac:spMkLst>
            <pc:docMk/>
            <pc:sldMk cId="534464368" sldId="417"/>
            <ac:spMk id="2" creationId="{F4957B7E-ADAE-4220-9574-5DF764565591}"/>
          </ac:spMkLst>
        </pc:spChg>
        <pc:spChg chg="del">
          <ac:chgData name="Edison Aucay" userId="825c055cc00cae20" providerId="LiveId" clId="{95FD0DE0-C81C-4936-AD8C-BB9BCA657C8A}" dt="2021-09-08T20:04:40.662" v="82" actId="478"/>
          <ac:spMkLst>
            <pc:docMk/>
            <pc:sldMk cId="534464368" sldId="417"/>
            <ac:spMk id="3" creationId="{0F3BE77C-3A42-4470-BCE3-D40D79E8306B}"/>
          </ac:spMkLst>
        </pc:spChg>
        <pc:spChg chg="add del mod">
          <ac:chgData name="Edison Aucay" userId="825c055cc00cae20" providerId="LiveId" clId="{95FD0DE0-C81C-4936-AD8C-BB9BCA657C8A}" dt="2021-09-08T20:10:14.151" v="96" actId="478"/>
          <ac:spMkLst>
            <pc:docMk/>
            <pc:sldMk cId="534464368" sldId="417"/>
            <ac:spMk id="6" creationId="{57B468B1-CE80-4673-A926-D67B2665958A}"/>
          </ac:spMkLst>
        </pc:spChg>
        <pc:spChg chg="add del mod">
          <ac:chgData name="Edison Aucay" userId="825c055cc00cae20" providerId="LiveId" clId="{95FD0DE0-C81C-4936-AD8C-BB9BCA657C8A}" dt="2021-09-08T20:10:14.151" v="96" actId="478"/>
          <ac:spMkLst>
            <pc:docMk/>
            <pc:sldMk cId="534464368" sldId="417"/>
            <ac:spMk id="8" creationId="{96D2E743-737C-4818-B9E1-CAF50B3F287B}"/>
          </ac:spMkLst>
        </pc:spChg>
        <pc:spChg chg="add mod">
          <ac:chgData name="Edison Aucay" userId="825c055cc00cae20" providerId="LiveId" clId="{95FD0DE0-C81C-4936-AD8C-BB9BCA657C8A}" dt="2021-09-08T20:10:31.073" v="100" actId="14100"/>
          <ac:spMkLst>
            <pc:docMk/>
            <pc:sldMk cId="534464368" sldId="417"/>
            <ac:spMk id="10" creationId="{EFDE4FA0-8255-402A-B656-624C1B969084}"/>
          </ac:spMkLst>
        </pc:spChg>
        <pc:spChg chg="add mod">
          <ac:chgData name="Edison Aucay" userId="825c055cc00cae20" providerId="LiveId" clId="{95FD0DE0-C81C-4936-AD8C-BB9BCA657C8A}" dt="2021-09-08T20:18:49.739" v="202" actId="1076"/>
          <ac:spMkLst>
            <pc:docMk/>
            <pc:sldMk cId="534464368" sldId="417"/>
            <ac:spMk id="13" creationId="{7CF001B4-D973-4080-BA22-3E647A023C8C}"/>
          </ac:spMkLst>
        </pc:spChg>
        <pc:spChg chg="add mod">
          <ac:chgData name="Edison Aucay" userId="825c055cc00cae20" providerId="LiveId" clId="{95FD0DE0-C81C-4936-AD8C-BB9BCA657C8A}" dt="2021-09-08T20:18:29.551" v="196" actId="1076"/>
          <ac:spMkLst>
            <pc:docMk/>
            <pc:sldMk cId="534464368" sldId="417"/>
            <ac:spMk id="18" creationId="{A34C98B6-7E61-48DC-A2CF-722D3FA507EE}"/>
          </ac:spMkLst>
        </pc:spChg>
        <pc:spChg chg="add del mod ord">
          <ac:chgData name="Edison Aucay" userId="825c055cc00cae20" providerId="LiveId" clId="{95FD0DE0-C81C-4936-AD8C-BB9BCA657C8A}" dt="2021-09-08T20:27:46.006" v="268" actId="11529"/>
          <ac:spMkLst>
            <pc:docMk/>
            <pc:sldMk cId="534464368" sldId="417"/>
            <ac:spMk id="19" creationId="{9518C09E-C169-4091-A3AE-2A22F58A3E51}"/>
          </ac:spMkLst>
        </pc:spChg>
        <pc:spChg chg="add mod">
          <ac:chgData name="Edison Aucay" userId="825c055cc00cae20" providerId="LiveId" clId="{95FD0DE0-C81C-4936-AD8C-BB9BCA657C8A}" dt="2021-09-08T20:29:22.359" v="281" actId="1036"/>
          <ac:spMkLst>
            <pc:docMk/>
            <pc:sldMk cId="534464368" sldId="417"/>
            <ac:spMk id="20" creationId="{8C19FBB8-DEF0-48AA-A00B-8E90244CB355}"/>
          </ac:spMkLst>
        </pc:spChg>
        <pc:graphicFrameChg chg="add del mod">
          <ac:chgData name="Edison Aucay" userId="825c055cc00cae20" providerId="LiveId" clId="{95FD0DE0-C81C-4936-AD8C-BB9BCA657C8A}" dt="2021-09-08T20:10:14.151" v="96" actId="478"/>
          <ac:graphicFrameMkLst>
            <pc:docMk/>
            <pc:sldMk cId="534464368" sldId="417"/>
            <ac:graphicFrameMk id="7" creationId="{EBE9057C-705E-45CA-8533-CB05436F43E9}"/>
          </ac:graphicFrameMkLst>
        </pc:graphicFrameChg>
        <pc:graphicFrameChg chg="add del mod">
          <ac:chgData name="Edison Aucay" userId="825c055cc00cae20" providerId="LiveId" clId="{95FD0DE0-C81C-4936-AD8C-BB9BCA657C8A}" dt="2021-09-08T20:10:14.151" v="96" actId="478"/>
          <ac:graphicFrameMkLst>
            <pc:docMk/>
            <pc:sldMk cId="534464368" sldId="417"/>
            <ac:graphicFrameMk id="9" creationId="{2B292394-0C88-4513-9327-CCFC382D3893}"/>
          </ac:graphicFrameMkLst>
        </pc:graphicFrameChg>
        <pc:graphicFrameChg chg="add del mod">
          <ac:chgData name="Edison Aucay" userId="825c055cc00cae20" providerId="LiveId" clId="{95FD0DE0-C81C-4936-AD8C-BB9BCA657C8A}" dt="2021-09-08T20:16:52.673" v="112" actId="478"/>
          <ac:graphicFrameMkLst>
            <pc:docMk/>
            <pc:sldMk cId="534464368" sldId="417"/>
            <ac:graphicFrameMk id="11" creationId="{1567A19A-FBFA-41DC-8263-D495F992646D}"/>
          </ac:graphicFrameMkLst>
        </pc:graphicFrameChg>
        <pc:picChg chg="add del mod">
          <ac:chgData name="Edison Aucay" userId="825c055cc00cae20" providerId="LiveId" clId="{95FD0DE0-C81C-4936-AD8C-BB9BCA657C8A}" dt="2021-09-08T20:09:24.565" v="90" actId="478"/>
          <ac:picMkLst>
            <pc:docMk/>
            <pc:sldMk cId="534464368" sldId="417"/>
            <ac:picMk id="4" creationId="{FD289F85-FD59-47D2-B589-0E63988A84C6}"/>
          </ac:picMkLst>
        </pc:picChg>
        <pc:picChg chg="add del">
          <ac:chgData name="Edison Aucay" userId="825c055cc00cae20" providerId="LiveId" clId="{95FD0DE0-C81C-4936-AD8C-BB9BCA657C8A}" dt="2021-09-08T20:09:30.541" v="92" actId="478"/>
          <ac:picMkLst>
            <pc:docMk/>
            <pc:sldMk cId="534464368" sldId="417"/>
            <ac:picMk id="5" creationId="{852EDC28-8C63-4769-AAC9-DE7244C2B8E6}"/>
          </ac:picMkLst>
        </pc:picChg>
        <pc:picChg chg="add del">
          <ac:chgData name="Edison Aucay" userId="825c055cc00cae20" providerId="LiveId" clId="{95FD0DE0-C81C-4936-AD8C-BB9BCA657C8A}" dt="2021-09-08T20:16:55.595" v="114" actId="22"/>
          <ac:picMkLst>
            <pc:docMk/>
            <pc:sldMk cId="534464368" sldId="417"/>
            <ac:picMk id="15" creationId="{6B9A73D3-48BA-42BE-8EC3-DDE100167388}"/>
          </ac:picMkLst>
        </pc:picChg>
        <pc:picChg chg="add mod">
          <ac:chgData name="Edison Aucay" userId="825c055cc00cae20" providerId="LiveId" clId="{95FD0DE0-C81C-4936-AD8C-BB9BCA657C8A}" dt="2021-09-08T20:29:24.376" v="282" actId="1076"/>
          <ac:picMkLst>
            <pc:docMk/>
            <pc:sldMk cId="534464368" sldId="417"/>
            <ac:picMk id="17" creationId="{D6BC75F2-1AA2-496C-B672-286A7E1D58A4}"/>
          </ac:picMkLst>
        </pc:picChg>
      </pc:sldChg>
      <pc:sldChg chg="addSp delSp modSp new del mod ord modAnim">
        <pc:chgData name="Edison Aucay" userId="825c055cc00cae20" providerId="LiveId" clId="{95FD0DE0-C81C-4936-AD8C-BB9BCA657C8A}" dt="2021-09-09T03:29:20.711" v="2157" actId="47"/>
        <pc:sldMkLst>
          <pc:docMk/>
          <pc:sldMk cId="4007110115" sldId="418"/>
        </pc:sldMkLst>
        <pc:spChg chg="del">
          <ac:chgData name="Edison Aucay" userId="825c055cc00cae20" providerId="LiveId" clId="{95FD0DE0-C81C-4936-AD8C-BB9BCA657C8A}" dt="2021-09-08T20:18:39.723" v="200" actId="478"/>
          <ac:spMkLst>
            <pc:docMk/>
            <pc:sldMk cId="4007110115" sldId="418"/>
            <ac:spMk id="2" creationId="{6CA01B92-E65F-4CC2-967C-3450DC611FDC}"/>
          </ac:spMkLst>
        </pc:spChg>
        <pc:spChg chg="del">
          <ac:chgData name="Edison Aucay" userId="825c055cc00cae20" providerId="LiveId" clId="{95FD0DE0-C81C-4936-AD8C-BB9BCA657C8A}" dt="2021-09-08T20:18:38.614" v="199" actId="478"/>
          <ac:spMkLst>
            <pc:docMk/>
            <pc:sldMk cId="4007110115" sldId="418"/>
            <ac:spMk id="3" creationId="{3A6F7038-66C4-4E97-B8A9-DBA5EB870D17}"/>
          </ac:spMkLst>
        </pc:spChg>
        <pc:spChg chg="add mod">
          <ac:chgData name="Edison Aucay" userId="825c055cc00cae20" providerId="LiveId" clId="{95FD0DE0-C81C-4936-AD8C-BB9BCA657C8A}" dt="2021-09-08T20:18:55.545" v="203"/>
          <ac:spMkLst>
            <pc:docMk/>
            <pc:sldMk cId="4007110115" sldId="418"/>
            <ac:spMk id="4" creationId="{1E1AE58C-EB0F-4C7B-925B-FA85EFFAB19C}"/>
          </ac:spMkLst>
        </pc:spChg>
        <pc:graphicFrameChg chg="add del mod">
          <ac:chgData name="Edison Aucay" userId="825c055cc00cae20" providerId="LiveId" clId="{95FD0DE0-C81C-4936-AD8C-BB9BCA657C8A}" dt="2021-09-08T20:21:37.903" v="205"/>
          <ac:graphicFrameMkLst>
            <pc:docMk/>
            <pc:sldMk cId="4007110115" sldId="418"/>
            <ac:graphicFrameMk id="5" creationId="{33B94964-DD52-4FFE-BEBA-A9097A039C5F}"/>
          </ac:graphicFrameMkLst>
        </pc:graphicFrameChg>
        <pc:graphicFrameChg chg="add mod modGraphic">
          <ac:chgData name="Edison Aucay" userId="825c055cc00cae20" providerId="LiveId" clId="{95FD0DE0-C81C-4936-AD8C-BB9BCA657C8A}" dt="2021-09-09T03:22:01.999" v="2106" actId="14734"/>
          <ac:graphicFrameMkLst>
            <pc:docMk/>
            <pc:sldMk cId="4007110115" sldId="418"/>
            <ac:graphicFrameMk id="7" creationId="{E2845898-9D2B-41A7-AF81-BC5F47E4C798}"/>
          </ac:graphicFrameMkLst>
        </pc:graphicFrameChg>
        <pc:picChg chg="add del">
          <ac:chgData name="Edison Aucay" userId="825c055cc00cae20" providerId="LiveId" clId="{95FD0DE0-C81C-4936-AD8C-BB9BCA657C8A}" dt="2021-09-08T20:21:44.309" v="207" actId="478"/>
          <ac:picMkLst>
            <pc:docMk/>
            <pc:sldMk cId="4007110115" sldId="418"/>
            <ac:picMk id="6" creationId="{27B4D5A2-ED99-4AEA-8578-57F6890A9770}"/>
          </ac:picMkLst>
        </pc:picChg>
      </pc:sldChg>
      <pc:sldChg chg="addSp delSp modSp new mod ord">
        <pc:chgData name="Edison Aucay" userId="825c055cc00cae20" providerId="LiveId" clId="{95FD0DE0-C81C-4936-AD8C-BB9BCA657C8A}" dt="2021-09-09T16:06:49.952" v="3312"/>
        <pc:sldMkLst>
          <pc:docMk/>
          <pc:sldMk cId="3719398911" sldId="419"/>
        </pc:sldMkLst>
        <pc:spChg chg="del">
          <ac:chgData name="Edison Aucay" userId="825c055cc00cae20" providerId="LiveId" clId="{95FD0DE0-C81C-4936-AD8C-BB9BCA657C8A}" dt="2021-09-08T20:33:34.686" v="291" actId="478"/>
          <ac:spMkLst>
            <pc:docMk/>
            <pc:sldMk cId="3719398911" sldId="419"/>
            <ac:spMk id="2" creationId="{48804657-6DB6-401E-8C10-4DCF2B851BD4}"/>
          </ac:spMkLst>
        </pc:spChg>
        <pc:spChg chg="del">
          <ac:chgData name="Edison Aucay" userId="825c055cc00cae20" providerId="LiveId" clId="{95FD0DE0-C81C-4936-AD8C-BB9BCA657C8A}" dt="2021-09-08T20:33:36.623" v="292" actId="478"/>
          <ac:spMkLst>
            <pc:docMk/>
            <pc:sldMk cId="3719398911" sldId="419"/>
            <ac:spMk id="3" creationId="{EDA6A9E1-680F-4282-A459-B828317D1B21}"/>
          </ac:spMkLst>
        </pc:spChg>
        <pc:spChg chg="add del">
          <ac:chgData name="Edison Aucay" userId="825c055cc00cae20" providerId="LiveId" clId="{95FD0DE0-C81C-4936-AD8C-BB9BCA657C8A}" dt="2021-09-08T20:38:35.342" v="317" actId="22"/>
          <ac:spMkLst>
            <pc:docMk/>
            <pc:sldMk cId="3719398911" sldId="419"/>
            <ac:spMk id="6" creationId="{0B0EBB78-7BE4-4A2F-9BB1-5FAA674C7095}"/>
          </ac:spMkLst>
        </pc:spChg>
        <pc:spChg chg="add mod">
          <ac:chgData name="Edison Aucay" userId="825c055cc00cae20" providerId="LiveId" clId="{95FD0DE0-C81C-4936-AD8C-BB9BCA657C8A}" dt="2021-09-08T20:38:49.788" v="321" actId="1076"/>
          <ac:spMkLst>
            <pc:docMk/>
            <pc:sldMk cId="3719398911" sldId="419"/>
            <ac:spMk id="8" creationId="{27C19245-1728-4575-98F1-98953D77277D}"/>
          </ac:spMkLst>
        </pc:spChg>
        <pc:picChg chg="add mod">
          <ac:chgData name="Edison Aucay" userId="825c055cc00cae20" providerId="LiveId" clId="{95FD0DE0-C81C-4936-AD8C-BB9BCA657C8A}" dt="2021-09-08T20:35:57.081" v="299" actId="14100"/>
          <ac:picMkLst>
            <pc:docMk/>
            <pc:sldMk cId="3719398911" sldId="419"/>
            <ac:picMk id="4" creationId="{6CE27DE7-F2F3-4CA2-ACF2-544BE0EE516D}"/>
          </ac:picMkLst>
        </pc:picChg>
      </pc:sldChg>
      <pc:sldChg chg="addSp delSp modSp new mod ord">
        <pc:chgData name="Edison Aucay" userId="825c055cc00cae20" providerId="LiveId" clId="{95FD0DE0-C81C-4936-AD8C-BB9BCA657C8A}" dt="2021-09-09T16:07:04.746" v="3313" actId="1035"/>
        <pc:sldMkLst>
          <pc:docMk/>
          <pc:sldMk cId="3709863568" sldId="420"/>
        </pc:sldMkLst>
        <pc:spChg chg="del">
          <ac:chgData name="Edison Aucay" userId="825c055cc00cae20" providerId="LiveId" clId="{95FD0DE0-C81C-4936-AD8C-BB9BCA657C8A}" dt="2021-09-08T20:37:11.679" v="302" actId="478"/>
          <ac:spMkLst>
            <pc:docMk/>
            <pc:sldMk cId="3709863568" sldId="420"/>
            <ac:spMk id="2" creationId="{E5607038-D076-499A-A39B-5C96D8414FEC}"/>
          </ac:spMkLst>
        </pc:spChg>
        <pc:spChg chg="del">
          <ac:chgData name="Edison Aucay" userId="825c055cc00cae20" providerId="LiveId" clId="{95FD0DE0-C81C-4936-AD8C-BB9BCA657C8A}" dt="2021-09-08T20:37:10.835" v="301" actId="478"/>
          <ac:spMkLst>
            <pc:docMk/>
            <pc:sldMk cId="3709863568" sldId="420"/>
            <ac:spMk id="3" creationId="{9DA05B72-FD39-48BD-B26C-75DAF1106CE5}"/>
          </ac:spMkLst>
        </pc:spChg>
        <pc:spChg chg="add mod">
          <ac:chgData name="Edison Aucay" userId="825c055cc00cae20" providerId="LiveId" clId="{95FD0DE0-C81C-4936-AD8C-BB9BCA657C8A}" dt="2021-09-08T20:39:03.726" v="324" actId="1076"/>
          <ac:spMkLst>
            <pc:docMk/>
            <pc:sldMk cId="3709863568" sldId="420"/>
            <ac:spMk id="6" creationId="{F2089BF3-200C-4C85-BF5C-B1535554251A}"/>
          </ac:spMkLst>
        </pc:spChg>
        <pc:picChg chg="add mod modCrop">
          <ac:chgData name="Edison Aucay" userId="825c055cc00cae20" providerId="LiveId" clId="{95FD0DE0-C81C-4936-AD8C-BB9BCA657C8A}" dt="2021-09-09T16:07:04.746" v="3313" actId="1035"/>
          <ac:picMkLst>
            <pc:docMk/>
            <pc:sldMk cId="3709863568" sldId="420"/>
            <ac:picMk id="4" creationId="{68D57EF1-F72C-4E20-AA1F-2E931E42CDAB}"/>
          </ac:picMkLst>
        </pc:picChg>
      </pc:sldChg>
      <pc:sldChg chg="addSp delSp modSp new mod">
        <pc:chgData name="Edison Aucay" userId="825c055cc00cae20" providerId="LiveId" clId="{95FD0DE0-C81C-4936-AD8C-BB9BCA657C8A}" dt="2021-09-08T21:19:10.197" v="493" actId="14100"/>
        <pc:sldMkLst>
          <pc:docMk/>
          <pc:sldMk cId="3523715486" sldId="421"/>
        </pc:sldMkLst>
        <pc:spChg chg="del">
          <ac:chgData name="Edison Aucay" userId="825c055cc00cae20" providerId="LiveId" clId="{95FD0DE0-C81C-4936-AD8C-BB9BCA657C8A}" dt="2021-09-08T20:38:24.654" v="315" actId="478"/>
          <ac:spMkLst>
            <pc:docMk/>
            <pc:sldMk cId="3523715486" sldId="421"/>
            <ac:spMk id="2" creationId="{01F53400-678A-4B7D-8C20-9F7A7A4BAD95}"/>
          </ac:spMkLst>
        </pc:spChg>
        <pc:spChg chg="del">
          <ac:chgData name="Edison Aucay" userId="825c055cc00cae20" providerId="LiveId" clId="{95FD0DE0-C81C-4936-AD8C-BB9BCA657C8A}" dt="2021-09-08T20:38:21.529" v="314" actId="478"/>
          <ac:spMkLst>
            <pc:docMk/>
            <pc:sldMk cId="3523715486" sldId="421"/>
            <ac:spMk id="3" creationId="{196DCF97-F14D-4ECA-AD2D-24A61915D7B8}"/>
          </ac:spMkLst>
        </pc:spChg>
        <pc:spChg chg="add del mod">
          <ac:chgData name="Edison Aucay" userId="825c055cc00cae20" providerId="LiveId" clId="{95FD0DE0-C81C-4936-AD8C-BB9BCA657C8A}" dt="2021-09-08T20:57:36.610" v="348"/>
          <ac:spMkLst>
            <pc:docMk/>
            <pc:sldMk cId="3523715486" sldId="421"/>
            <ac:spMk id="9" creationId="{C4CDD836-F02D-463F-B88D-A83CCF719FCA}"/>
          </ac:spMkLst>
        </pc:spChg>
        <pc:spChg chg="add del mod">
          <ac:chgData name="Edison Aucay" userId="825c055cc00cae20" providerId="LiveId" clId="{95FD0DE0-C81C-4936-AD8C-BB9BCA657C8A}" dt="2021-09-08T20:57:36.610" v="348"/>
          <ac:spMkLst>
            <pc:docMk/>
            <pc:sldMk cId="3523715486" sldId="421"/>
            <ac:spMk id="10" creationId="{A7745684-EA52-40BC-BEF8-86DB0D25C51C}"/>
          </ac:spMkLst>
        </pc:spChg>
        <pc:spChg chg="add del mod">
          <ac:chgData name="Edison Aucay" userId="825c055cc00cae20" providerId="LiveId" clId="{95FD0DE0-C81C-4936-AD8C-BB9BCA657C8A}" dt="2021-09-08T20:57:36.610" v="348"/>
          <ac:spMkLst>
            <pc:docMk/>
            <pc:sldMk cId="3523715486" sldId="421"/>
            <ac:spMk id="11" creationId="{DCB117B8-74A3-42C8-9EE3-DDA69E45A907}"/>
          </ac:spMkLst>
        </pc:spChg>
        <pc:spChg chg="add del mod">
          <ac:chgData name="Edison Aucay" userId="825c055cc00cae20" providerId="LiveId" clId="{95FD0DE0-C81C-4936-AD8C-BB9BCA657C8A}" dt="2021-09-08T20:57:36.610" v="348"/>
          <ac:spMkLst>
            <pc:docMk/>
            <pc:sldMk cId="3523715486" sldId="421"/>
            <ac:spMk id="12" creationId="{67C1E53D-BFEB-4280-8D52-D405BF03C274}"/>
          </ac:spMkLst>
        </pc:spChg>
        <pc:spChg chg="add mod">
          <ac:chgData name="Edison Aucay" userId="825c055cc00cae20" providerId="LiveId" clId="{95FD0DE0-C81C-4936-AD8C-BB9BCA657C8A}" dt="2021-09-08T21:03:10.820" v="394" actId="404"/>
          <ac:spMkLst>
            <pc:docMk/>
            <pc:sldMk cId="3523715486" sldId="421"/>
            <ac:spMk id="18" creationId="{08871406-0167-40EC-8DAF-CBD719749B82}"/>
          </ac:spMkLst>
        </pc:spChg>
        <pc:spChg chg="add del mod">
          <ac:chgData name="Edison Aucay" userId="825c055cc00cae20" providerId="LiveId" clId="{95FD0DE0-C81C-4936-AD8C-BB9BCA657C8A}" dt="2021-09-08T21:06:26.714" v="427" actId="478"/>
          <ac:spMkLst>
            <pc:docMk/>
            <pc:sldMk cId="3523715486" sldId="421"/>
            <ac:spMk id="19" creationId="{B3F4B573-6BA1-427C-B06D-26DEBB171641}"/>
          </ac:spMkLst>
        </pc:spChg>
        <pc:spChg chg="add del mod">
          <ac:chgData name="Edison Aucay" userId="825c055cc00cae20" providerId="LiveId" clId="{95FD0DE0-C81C-4936-AD8C-BB9BCA657C8A}" dt="2021-09-08T21:05:07.553" v="409" actId="478"/>
          <ac:spMkLst>
            <pc:docMk/>
            <pc:sldMk cId="3523715486" sldId="421"/>
            <ac:spMk id="20" creationId="{1FB47C45-9070-42D0-A9C1-5A0F56347EAB}"/>
          </ac:spMkLst>
        </pc:spChg>
        <pc:graphicFrameChg chg="add del mod">
          <ac:chgData name="Edison Aucay" userId="825c055cc00cae20" providerId="LiveId" clId="{95FD0DE0-C81C-4936-AD8C-BB9BCA657C8A}" dt="2021-09-08T20:57:36.610" v="348"/>
          <ac:graphicFrameMkLst>
            <pc:docMk/>
            <pc:sldMk cId="3523715486" sldId="421"/>
            <ac:graphicFrameMk id="8" creationId="{C1896DAF-1CCA-45B5-8DC3-BCE23309C8B3}"/>
          </ac:graphicFrameMkLst>
        </pc:graphicFrameChg>
        <pc:graphicFrameChg chg="add del mod modGraphic">
          <ac:chgData name="Edison Aucay" userId="825c055cc00cae20" providerId="LiveId" clId="{95FD0DE0-C81C-4936-AD8C-BB9BCA657C8A}" dt="2021-09-08T21:06:22.886" v="425" actId="478"/>
          <ac:graphicFrameMkLst>
            <pc:docMk/>
            <pc:sldMk cId="3523715486" sldId="421"/>
            <ac:graphicFrameMk id="21" creationId="{69A87509-B172-4954-BD91-723D9A8FB901}"/>
          </ac:graphicFrameMkLst>
        </pc:graphicFrameChg>
        <pc:graphicFrameChg chg="add del mod modGraphic">
          <ac:chgData name="Edison Aucay" userId="825c055cc00cae20" providerId="LiveId" clId="{95FD0DE0-C81C-4936-AD8C-BB9BCA657C8A}" dt="2021-09-08T21:06:20.339" v="424" actId="478"/>
          <ac:graphicFrameMkLst>
            <pc:docMk/>
            <pc:sldMk cId="3523715486" sldId="421"/>
            <ac:graphicFrameMk id="22" creationId="{92F6E3EE-7C15-432D-B445-B0DEFBCA4154}"/>
          </ac:graphicFrameMkLst>
        </pc:graphicFrameChg>
        <pc:graphicFrameChg chg="add del mod">
          <ac:chgData name="Edison Aucay" userId="825c055cc00cae20" providerId="LiveId" clId="{95FD0DE0-C81C-4936-AD8C-BB9BCA657C8A}" dt="2021-09-08T21:07:20.198" v="432"/>
          <ac:graphicFrameMkLst>
            <pc:docMk/>
            <pc:sldMk cId="3523715486" sldId="421"/>
            <ac:graphicFrameMk id="25" creationId="{01202C1C-0560-446C-9D44-415E324CF36E}"/>
          </ac:graphicFrameMkLst>
        </pc:graphicFrameChg>
        <pc:graphicFrameChg chg="add del mod">
          <ac:chgData name="Edison Aucay" userId="825c055cc00cae20" providerId="LiveId" clId="{95FD0DE0-C81C-4936-AD8C-BB9BCA657C8A}" dt="2021-09-08T21:08:09.098" v="438"/>
          <ac:graphicFrameMkLst>
            <pc:docMk/>
            <pc:sldMk cId="3523715486" sldId="421"/>
            <ac:graphicFrameMk id="27" creationId="{6DE74030-FD4A-401F-AF2C-F5395710CAFB}"/>
          </ac:graphicFrameMkLst>
        </pc:graphicFrameChg>
        <pc:picChg chg="add del mod modCrop">
          <ac:chgData name="Edison Aucay" userId="825c055cc00cae20" providerId="LiveId" clId="{95FD0DE0-C81C-4936-AD8C-BB9BCA657C8A}" dt="2021-09-08T20:55:38.221" v="343" actId="478"/>
          <ac:picMkLst>
            <pc:docMk/>
            <pc:sldMk cId="3523715486" sldId="421"/>
            <ac:picMk id="4" creationId="{A29ED15B-59F3-40C9-8073-E61FC2FF6372}"/>
          </ac:picMkLst>
        </pc:picChg>
        <pc:picChg chg="add mod">
          <ac:chgData name="Edison Aucay" userId="825c055cc00cae20" providerId="LiveId" clId="{95FD0DE0-C81C-4936-AD8C-BB9BCA657C8A}" dt="2021-09-08T20:53:04.854" v="342" actId="1076"/>
          <ac:picMkLst>
            <pc:docMk/>
            <pc:sldMk cId="3523715486" sldId="421"/>
            <ac:picMk id="6" creationId="{FCB06321-D836-42B8-9AC4-955AEE85796F}"/>
          </ac:picMkLst>
        </pc:picChg>
        <pc:picChg chg="add del mod modCrop">
          <ac:chgData name="Edison Aucay" userId="825c055cc00cae20" providerId="LiveId" clId="{95FD0DE0-C81C-4936-AD8C-BB9BCA657C8A}" dt="2021-09-08T20:57:20.173" v="346" actId="478"/>
          <ac:picMkLst>
            <pc:docMk/>
            <pc:sldMk cId="3523715486" sldId="421"/>
            <ac:picMk id="7" creationId="{CBFE8541-5717-4384-8777-964BE3CD23CA}"/>
          </ac:picMkLst>
        </pc:picChg>
        <pc:picChg chg="add del">
          <ac:chgData name="Edison Aucay" userId="825c055cc00cae20" providerId="LiveId" clId="{95FD0DE0-C81C-4936-AD8C-BB9BCA657C8A}" dt="2021-09-08T20:57:46.938" v="350"/>
          <ac:picMkLst>
            <pc:docMk/>
            <pc:sldMk cId="3523715486" sldId="421"/>
            <ac:picMk id="13" creationId="{078B29A3-95D9-4ACB-B060-51F504C44322}"/>
          </ac:picMkLst>
        </pc:picChg>
        <pc:picChg chg="add del">
          <ac:chgData name="Edison Aucay" userId="825c055cc00cae20" providerId="LiveId" clId="{95FD0DE0-C81C-4936-AD8C-BB9BCA657C8A}" dt="2021-09-08T20:57:58.751" v="352"/>
          <ac:picMkLst>
            <pc:docMk/>
            <pc:sldMk cId="3523715486" sldId="421"/>
            <ac:picMk id="14" creationId="{CE9A02C0-A909-4D8E-B32A-2725C4DFE78F}"/>
          </ac:picMkLst>
        </pc:picChg>
        <pc:picChg chg="add del mod">
          <ac:chgData name="Edison Aucay" userId="825c055cc00cae20" providerId="LiveId" clId="{95FD0DE0-C81C-4936-AD8C-BB9BCA657C8A}" dt="2021-09-08T20:58:40.567" v="355" actId="478"/>
          <ac:picMkLst>
            <pc:docMk/>
            <pc:sldMk cId="3523715486" sldId="421"/>
            <ac:picMk id="15" creationId="{D75FDD71-2777-4849-9150-FDA8097D393C}"/>
          </ac:picMkLst>
        </pc:picChg>
        <pc:picChg chg="add del">
          <ac:chgData name="Edison Aucay" userId="825c055cc00cae20" providerId="LiveId" clId="{95FD0DE0-C81C-4936-AD8C-BB9BCA657C8A}" dt="2021-09-08T20:59:18.721" v="357" actId="478"/>
          <ac:picMkLst>
            <pc:docMk/>
            <pc:sldMk cId="3523715486" sldId="421"/>
            <ac:picMk id="16" creationId="{29E67E64-D8AF-4938-AC55-D8D0ADA9EB95}"/>
          </ac:picMkLst>
        </pc:picChg>
        <pc:picChg chg="add del mod">
          <ac:chgData name="Edison Aucay" userId="825c055cc00cae20" providerId="LiveId" clId="{95FD0DE0-C81C-4936-AD8C-BB9BCA657C8A}" dt="2021-09-08T21:06:19.433" v="423" actId="478"/>
          <ac:picMkLst>
            <pc:docMk/>
            <pc:sldMk cId="3523715486" sldId="421"/>
            <ac:picMk id="23" creationId="{EC0B451F-3A91-443C-94E2-C99C13B204F1}"/>
          </ac:picMkLst>
        </pc:picChg>
        <pc:picChg chg="add del mod">
          <ac:chgData name="Edison Aucay" userId="825c055cc00cae20" providerId="LiveId" clId="{95FD0DE0-C81C-4936-AD8C-BB9BCA657C8A}" dt="2021-09-08T21:07:16.442" v="430" actId="478"/>
          <ac:picMkLst>
            <pc:docMk/>
            <pc:sldMk cId="3523715486" sldId="421"/>
            <ac:picMk id="24" creationId="{B22CF554-7B97-4FD0-ABF2-28A6FD0BD450}"/>
          </ac:picMkLst>
        </pc:picChg>
        <pc:picChg chg="add del mod">
          <ac:chgData name="Edison Aucay" userId="825c055cc00cae20" providerId="LiveId" clId="{95FD0DE0-C81C-4936-AD8C-BB9BCA657C8A}" dt="2021-09-08T21:08:45.787" v="448" actId="478"/>
          <ac:picMkLst>
            <pc:docMk/>
            <pc:sldMk cId="3523715486" sldId="421"/>
            <ac:picMk id="26" creationId="{CB4067F9-80E9-430E-BBFE-5D6011681CAA}"/>
          </ac:picMkLst>
        </pc:picChg>
        <pc:picChg chg="add del mod">
          <ac:chgData name="Edison Aucay" userId="825c055cc00cae20" providerId="LiveId" clId="{95FD0DE0-C81C-4936-AD8C-BB9BCA657C8A}" dt="2021-09-08T21:08:14.941" v="442"/>
          <ac:picMkLst>
            <pc:docMk/>
            <pc:sldMk cId="3523715486" sldId="421"/>
            <ac:picMk id="28" creationId="{EC6848DF-C314-41FA-A518-4CE2BACBAA6E}"/>
          </ac:picMkLst>
        </pc:picChg>
        <pc:picChg chg="add del mod">
          <ac:chgData name="Edison Aucay" userId="825c055cc00cae20" providerId="LiveId" clId="{95FD0DE0-C81C-4936-AD8C-BB9BCA657C8A}" dt="2021-09-08T21:08:45.083" v="447" actId="478"/>
          <ac:picMkLst>
            <pc:docMk/>
            <pc:sldMk cId="3523715486" sldId="421"/>
            <ac:picMk id="29" creationId="{17A6BA15-4959-4912-BE5F-DA8D75EFB03E}"/>
          </ac:picMkLst>
        </pc:picChg>
        <pc:picChg chg="add del mod">
          <ac:chgData name="Edison Aucay" userId="825c055cc00cae20" providerId="LiveId" clId="{95FD0DE0-C81C-4936-AD8C-BB9BCA657C8A}" dt="2021-09-08T21:09:06.460" v="453" actId="478"/>
          <ac:picMkLst>
            <pc:docMk/>
            <pc:sldMk cId="3523715486" sldId="421"/>
            <ac:picMk id="30" creationId="{4E3B3BE9-F390-40C7-98B2-326604F083B9}"/>
          </ac:picMkLst>
        </pc:picChg>
        <pc:picChg chg="add del">
          <ac:chgData name="Edison Aucay" userId="825c055cc00cae20" providerId="LiveId" clId="{95FD0DE0-C81C-4936-AD8C-BB9BCA657C8A}" dt="2021-09-08T21:09:26.571" v="455" actId="478"/>
          <ac:picMkLst>
            <pc:docMk/>
            <pc:sldMk cId="3523715486" sldId="421"/>
            <ac:picMk id="31" creationId="{337BA539-DF77-4923-B6AB-2B6C74AE7C11}"/>
          </ac:picMkLst>
        </pc:picChg>
        <pc:picChg chg="add del mod modCrop">
          <ac:chgData name="Edison Aucay" userId="825c055cc00cae20" providerId="LiveId" clId="{95FD0DE0-C81C-4936-AD8C-BB9BCA657C8A}" dt="2021-09-08T21:10:26.478" v="465" actId="478"/>
          <ac:picMkLst>
            <pc:docMk/>
            <pc:sldMk cId="3523715486" sldId="421"/>
            <ac:picMk id="33" creationId="{FDBDAA37-9910-4C59-B610-52B13954EA47}"/>
          </ac:picMkLst>
        </pc:picChg>
        <pc:picChg chg="add mod modCrop">
          <ac:chgData name="Edison Aucay" userId="825c055cc00cae20" providerId="LiveId" clId="{95FD0DE0-C81C-4936-AD8C-BB9BCA657C8A}" dt="2021-09-08T21:19:04.697" v="492" actId="14100"/>
          <ac:picMkLst>
            <pc:docMk/>
            <pc:sldMk cId="3523715486" sldId="421"/>
            <ac:picMk id="35" creationId="{8B25D974-892F-49F8-B358-A27EA770CF58}"/>
          </ac:picMkLst>
        </pc:picChg>
        <pc:picChg chg="add mod modCrop">
          <ac:chgData name="Edison Aucay" userId="825c055cc00cae20" providerId="LiveId" clId="{95FD0DE0-C81C-4936-AD8C-BB9BCA657C8A}" dt="2021-09-08T21:19:10.197" v="493" actId="14100"/>
          <ac:picMkLst>
            <pc:docMk/>
            <pc:sldMk cId="3523715486" sldId="421"/>
            <ac:picMk id="37" creationId="{95EF6FC0-6008-4769-B17A-FDDA3FEFB485}"/>
          </ac:picMkLst>
        </pc:picChg>
      </pc:sldChg>
      <pc:sldChg chg="addSp delSp modSp new mod ord modAnim">
        <pc:chgData name="Edison Aucay" userId="825c055cc00cae20" providerId="LiveId" clId="{95FD0DE0-C81C-4936-AD8C-BB9BCA657C8A}" dt="2021-09-09T03:49:56.774" v="2255" actId="478"/>
        <pc:sldMkLst>
          <pc:docMk/>
          <pc:sldMk cId="3156199196" sldId="422"/>
        </pc:sldMkLst>
        <pc:spChg chg="del">
          <ac:chgData name="Edison Aucay" userId="825c055cc00cae20" providerId="LiveId" clId="{95FD0DE0-C81C-4936-AD8C-BB9BCA657C8A}" dt="2021-09-08T20:42:31.224" v="327" actId="478"/>
          <ac:spMkLst>
            <pc:docMk/>
            <pc:sldMk cId="3156199196" sldId="422"/>
            <ac:spMk id="2" creationId="{09FD61B5-1202-47CA-A004-40069D8E3ABB}"/>
          </ac:spMkLst>
        </pc:spChg>
        <pc:spChg chg="add del">
          <ac:chgData name="Edison Aucay" userId="825c055cc00cae20" providerId="LiveId" clId="{95FD0DE0-C81C-4936-AD8C-BB9BCA657C8A}" dt="2021-09-09T03:38:23.257" v="2189" actId="478"/>
          <ac:spMkLst>
            <pc:docMk/>
            <pc:sldMk cId="3156199196" sldId="422"/>
            <ac:spMk id="2" creationId="{7E349600-B513-4D97-B1B5-3A6B0F62DA2E}"/>
          </ac:spMkLst>
        </pc:spChg>
        <pc:spChg chg="add del mod">
          <ac:chgData name="Edison Aucay" userId="825c055cc00cae20" providerId="LiveId" clId="{95FD0DE0-C81C-4936-AD8C-BB9BCA657C8A}" dt="2021-09-09T03:40:30.265" v="2193" actId="478"/>
          <ac:spMkLst>
            <pc:docMk/>
            <pc:sldMk cId="3156199196" sldId="422"/>
            <ac:spMk id="3" creationId="{56EEB600-1D25-488F-9255-57A2E5AA7FF6}"/>
          </ac:spMkLst>
        </pc:spChg>
        <pc:spChg chg="del">
          <ac:chgData name="Edison Aucay" userId="825c055cc00cae20" providerId="LiveId" clId="{95FD0DE0-C81C-4936-AD8C-BB9BCA657C8A}" dt="2021-09-08T20:42:30.208" v="326" actId="478"/>
          <ac:spMkLst>
            <pc:docMk/>
            <pc:sldMk cId="3156199196" sldId="422"/>
            <ac:spMk id="3" creationId="{70EBE98E-6981-46E3-ADF5-9E3F05E60375}"/>
          </ac:spMkLst>
        </pc:spChg>
        <pc:spChg chg="add del mod">
          <ac:chgData name="Edison Aucay" userId="825c055cc00cae20" providerId="LiveId" clId="{95FD0DE0-C81C-4936-AD8C-BB9BCA657C8A}" dt="2021-09-09T03:49:56.774" v="2255" actId="478"/>
          <ac:spMkLst>
            <pc:docMk/>
            <pc:sldMk cId="3156199196" sldId="422"/>
            <ac:spMk id="5" creationId="{7CA7044B-EE05-45A5-AF45-4E0A9C438D74}"/>
          </ac:spMkLst>
        </pc:spChg>
        <pc:spChg chg="add mod">
          <ac:chgData name="Edison Aucay" userId="825c055cc00cae20" providerId="LiveId" clId="{95FD0DE0-C81C-4936-AD8C-BB9BCA657C8A}" dt="2021-09-08T20:43:19.226" v="332" actId="1076"/>
          <ac:spMkLst>
            <pc:docMk/>
            <pc:sldMk cId="3156199196" sldId="422"/>
            <ac:spMk id="6" creationId="{8185698E-ECC9-48B3-9FB9-80F1F16313BA}"/>
          </ac:spMkLst>
        </pc:spChg>
        <pc:spChg chg="add mod">
          <ac:chgData name="Edison Aucay" userId="825c055cc00cae20" providerId="LiveId" clId="{95FD0DE0-C81C-4936-AD8C-BB9BCA657C8A}" dt="2021-09-09T03:31:17.643" v="2181" actId="20577"/>
          <ac:spMkLst>
            <pc:docMk/>
            <pc:sldMk cId="3156199196" sldId="422"/>
            <ac:spMk id="7" creationId="{D28668D5-07C8-4C11-B2A7-0FCC04B452E9}"/>
          </ac:spMkLst>
        </pc:spChg>
        <pc:picChg chg="add mod">
          <ac:chgData name="Edison Aucay" userId="825c055cc00cae20" providerId="LiveId" clId="{95FD0DE0-C81C-4936-AD8C-BB9BCA657C8A}" dt="2021-09-08T21:57:26.780" v="1721" actId="14100"/>
          <ac:picMkLst>
            <pc:docMk/>
            <pc:sldMk cId="3156199196" sldId="422"/>
            <ac:picMk id="4" creationId="{1A8EE25A-F06D-4C5C-83DB-23AFFA05B4F9}"/>
          </ac:picMkLst>
        </pc:picChg>
      </pc:sldChg>
      <pc:sldChg chg="addSp delSp modSp add mod">
        <pc:chgData name="Edison Aucay" userId="825c055cc00cae20" providerId="LiveId" clId="{95FD0DE0-C81C-4936-AD8C-BB9BCA657C8A}" dt="2021-09-08T21:54:22.838" v="1713" actId="208"/>
        <pc:sldMkLst>
          <pc:docMk/>
          <pc:sldMk cId="1067339582" sldId="423"/>
        </pc:sldMkLst>
        <pc:spChg chg="add mod">
          <ac:chgData name="Edison Aucay" userId="825c055cc00cae20" providerId="LiveId" clId="{95FD0DE0-C81C-4936-AD8C-BB9BCA657C8A}" dt="2021-09-08T21:52:45.358" v="1707" actId="1076"/>
          <ac:spMkLst>
            <pc:docMk/>
            <pc:sldMk cId="1067339582" sldId="423"/>
            <ac:spMk id="10" creationId="{03BE5BEC-B6E5-436D-A91E-CB17E30DC062}"/>
          </ac:spMkLst>
        </pc:spChg>
        <pc:graphicFrameChg chg="add del mod modGraphic">
          <ac:chgData name="Edison Aucay" userId="825c055cc00cae20" providerId="LiveId" clId="{95FD0DE0-C81C-4936-AD8C-BB9BCA657C8A}" dt="2021-09-08T21:54:22.838" v="1713" actId="208"/>
          <ac:graphicFrameMkLst>
            <pc:docMk/>
            <pc:sldMk cId="1067339582" sldId="423"/>
            <ac:graphicFrameMk id="7" creationId="{D550DDEA-4EF6-416C-ACF4-010CEDA5E0DF}"/>
          </ac:graphicFrameMkLst>
        </pc:graphicFrameChg>
        <pc:picChg chg="del">
          <ac:chgData name="Edison Aucay" userId="825c055cc00cae20" providerId="LiveId" clId="{95FD0DE0-C81C-4936-AD8C-BB9BCA657C8A}" dt="2021-09-08T21:27:35.205" v="500" actId="478"/>
          <ac:picMkLst>
            <pc:docMk/>
            <pc:sldMk cId="1067339582" sldId="423"/>
            <ac:picMk id="8" creationId="{9CBCE78C-2573-4EAC-AFB3-5A0247D8EC4E}"/>
          </ac:picMkLst>
        </pc:picChg>
        <pc:picChg chg="del">
          <ac:chgData name="Edison Aucay" userId="825c055cc00cae20" providerId="LiveId" clId="{95FD0DE0-C81C-4936-AD8C-BB9BCA657C8A}" dt="2021-09-08T21:27:39.831" v="503" actId="478"/>
          <ac:picMkLst>
            <pc:docMk/>
            <pc:sldMk cId="1067339582" sldId="423"/>
            <ac:picMk id="9" creationId="{72D50723-DE5D-40B5-AC30-8CE13C13A2C6}"/>
          </ac:picMkLst>
        </pc:picChg>
      </pc:sldChg>
      <pc:sldChg chg="addSp delSp modSp new mod modAnim">
        <pc:chgData name="Edison Aucay" userId="825c055cc00cae20" providerId="LiveId" clId="{95FD0DE0-C81C-4936-AD8C-BB9BCA657C8A}" dt="2021-09-09T03:29:56.338" v="2160"/>
        <pc:sldMkLst>
          <pc:docMk/>
          <pc:sldMk cId="2164545892" sldId="424"/>
        </pc:sldMkLst>
        <pc:spChg chg="del">
          <ac:chgData name="Edison Aucay" userId="825c055cc00cae20" providerId="LiveId" clId="{95FD0DE0-C81C-4936-AD8C-BB9BCA657C8A}" dt="2021-09-09T03:21:46.171" v="2100" actId="478"/>
          <ac:spMkLst>
            <pc:docMk/>
            <pc:sldMk cId="2164545892" sldId="424"/>
            <ac:spMk id="2" creationId="{AA58E547-4177-4EE9-AC5B-DE172A55E96B}"/>
          </ac:spMkLst>
        </pc:spChg>
        <pc:spChg chg="del">
          <ac:chgData name="Edison Aucay" userId="825c055cc00cae20" providerId="LiveId" clId="{95FD0DE0-C81C-4936-AD8C-BB9BCA657C8A}" dt="2021-09-09T03:21:46.999" v="2101" actId="478"/>
          <ac:spMkLst>
            <pc:docMk/>
            <pc:sldMk cId="2164545892" sldId="424"/>
            <ac:spMk id="3" creationId="{A68FEDF1-1033-498F-A43C-75A244D4C925}"/>
          </ac:spMkLst>
        </pc:spChg>
        <pc:spChg chg="add mod">
          <ac:chgData name="Edison Aucay" userId="825c055cc00cae20" providerId="LiveId" clId="{95FD0DE0-C81C-4936-AD8C-BB9BCA657C8A}" dt="2021-09-09T03:29:17.914" v="2156" actId="1076"/>
          <ac:spMkLst>
            <pc:docMk/>
            <pc:sldMk cId="2164545892" sldId="424"/>
            <ac:spMk id="14" creationId="{341C972A-C88B-42DF-B394-066F5EA2553D}"/>
          </ac:spMkLst>
        </pc:spChg>
        <pc:graphicFrameChg chg="add mod modGraphic">
          <ac:chgData name="Edison Aucay" userId="825c055cc00cae20" providerId="LiveId" clId="{95FD0DE0-C81C-4936-AD8C-BB9BCA657C8A}" dt="2021-09-09T03:28:56.085" v="2152" actId="14100"/>
          <ac:graphicFrameMkLst>
            <pc:docMk/>
            <pc:sldMk cId="2164545892" sldId="424"/>
            <ac:graphicFrameMk id="4" creationId="{617E1A41-F585-44DF-A89A-7C7CC3026E18}"/>
          </ac:graphicFrameMkLst>
        </pc:graphicFrameChg>
        <pc:graphicFrameChg chg="add mod modGraphic">
          <ac:chgData name="Edison Aucay" userId="825c055cc00cae20" providerId="LiveId" clId="{95FD0DE0-C81C-4936-AD8C-BB9BCA657C8A}" dt="2021-09-09T03:28:56.085" v="2152" actId="14100"/>
          <ac:graphicFrameMkLst>
            <pc:docMk/>
            <pc:sldMk cId="2164545892" sldId="424"/>
            <ac:graphicFrameMk id="5" creationId="{A238BE66-1582-451F-BC5F-8A4EF0269039}"/>
          </ac:graphicFrameMkLst>
        </pc:graphicFrameChg>
        <pc:graphicFrameChg chg="add mod modGraphic">
          <ac:chgData name="Edison Aucay" userId="825c055cc00cae20" providerId="LiveId" clId="{95FD0DE0-C81C-4936-AD8C-BB9BCA657C8A}" dt="2021-09-09T03:28:56.085" v="2152" actId="14100"/>
          <ac:graphicFrameMkLst>
            <pc:docMk/>
            <pc:sldMk cId="2164545892" sldId="424"/>
            <ac:graphicFrameMk id="6" creationId="{632C9165-12E7-40E5-9329-A2F6DF288F7C}"/>
          </ac:graphicFrameMkLst>
        </pc:graphicFrameChg>
        <pc:graphicFrameChg chg="add mod modGraphic">
          <ac:chgData name="Edison Aucay" userId="825c055cc00cae20" providerId="LiveId" clId="{95FD0DE0-C81C-4936-AD8C-BB9BCA657C8A}" dt="2021-09-09T03:28:56.085" v="2152" actId="14100"/>
          <ac:graphicFrameMkLst>
            <pc:docMk/>
            <pc:sldMk cId="2164545892" sldId="424"/>
            <ac:graphicFrameMk id="7" creationId="{AFC86A91-1618-4775-9ED4-DF51C1F526CC}"/>
          </ac:graphicFrameMkLst>
        </pc:graphicFrameChg>
        <pc:graphicFrameChg chg="add mod modGraphic">
          <ac:chgData name="Edison Aucay" userId="825c055cc00cae20" providerId="LiveId" clId="{95FD0DE0-C81C-4936-AD8C-BB9BCA657C8A}" dt="2021-09-09T03:28:56.085" v="2152" actId="14100"/>
          <ac:graphicFrameMkLst>
            <pc:docMk/>
            <pc:sldMk cId="2164545892" sldId="424"/>
            <ac:graphicFrameMk id="8" creationId="{0C9305C8-5395-4350-8926-1DBFE86AB9EC}"/>
          </ac:graphicFrameMkLst>
        </pc:graphicFrameChg>
        <pc:graphicFrameChg chg="add mod modGraphic">
          <ac:chgData name="Edison Aucay" userId="825c055cc00cae20" providerId="LiveId" clId="{95FD0DE0-C81C-4936-AD8C-BB9BCA657C8A}" dt="2021-09-09T03:28:56.085" v="2152" actId="14100"/>
          <ac:graphicFrameMkLst>
            <pc:docMk/>
            <pc:sldMk cId="2164545892" sldId="424"/>
            <ac:graphicFrameMk id="9" creationId="{306FF6C9-AF3E-43A3-AE6A-19BA0A35F1A4}"/>
          </ac:graphicFrameMkLst>
        </pc:graphicFrameChg>
        <pc:graphicFrameChg chg="add mod modGraphic">
          <ac:chgData name="Edison Aucay" userId="825c055cc00cae20" providerId="LiveId" clId="{95FD0DE0-C81C-4936-AD8C-BB9BCA657C8A}" dt="2021-09-09T03:28:56.085" v="2152" actId="14100"/>
          <ac:graphicFrameMkLst>
            <pc:docMk/>
            <pc:sldMk cId="2164545892" sldId="424"/>
            <ac:graphicFrameMk id="10" creationId="{A15D31B7-21F3-42B8-914D-0BC5138A643F}"/>
          </ac:graphicFrameMkLst>
        </pc:graphicFrameChg>
        <pc:graphicFrameChg chg="add mod modGraphic">
          <ac:chgData name="Edison Aucay" userId="825c055cc00cae20" providerId="LiveId" clId="{95FD0DE0-C81C-4936-AD8C-BB9BCA657C8A}" dt="2021-09-09T03:28:56.085" v="2152" actId="14100"/>
          <ac:graphicFrameMkLst>
            <pc:docMk/>
            <pc:sldMk cId="2164545892" sldId="424"/>
            <ac:graphicFrameMk id="11" creationId="{5C53716A-5EC8-4985-9705-8D5679D3D556}"/>
          </ac:graphicFrameMkLst>
        </pc:graphicFrameChg>
        <pc:graphicFrameChg chg="add mod modGraphic">
          <ac:chgData name="Edison Aucay" userId="825c055cc00cae20" providerId="LiveId" clId="{95FD0DE0-C81C-4936-AD8C-BB9BCA657C8A}" dt="2021-09-09T03:28:56.085" v="2152" actId="14100"/>
          <ac:graphicFrameMkLst>
            <pc:docMk/>
            <pc:sldMk cId="2164545892" sldId="424"/>
            <ac:graphicFrameMk id="12" creationId="{D7DDE8C5-C5BC-4191-89D1-16E55442183F}"/>
          </ac:graphicFrameMkLst>
        </pc:graphicFrameChg>
      </pc:sldChg>
      <pc:sldChg chg="delSp new del mod">
        <pc:chgData name="Edison Aucay" userId="825c055cc00cae20" providerId="LiveId" clId="{95FD0DE0-C81C-4936-AD8C-BB9BCA657C8A}" dt="2021-09-08T22:00:51.267" v="1867" actId="47"/>
        <pc:sldMkLst>
          <pc:docMk/>
          <pc:sldMk cId="3465099908" sldId="424"/>
        </pc:sldMkLst>
        <pc:spChg chg="del">
          <ac:chgData name="Edison Aucay" userId="825c055cc00cae20" providerId="LiveId" clId="{95FD0DE0-C81C-4936-AD8C-BB9BCA657C8A}" dt="2021-09-08T21:59:48.615" v="1866" actId="478"/>
          <ac:spMkLst>
            <pc:docMk/>
            <pc:sldMk cId="3465099908" sldId="424"/>
            <ac:spMk id="2" creationId="{941A0DAE-1CE8-40EF-8FEB-EEFD23DFD111}"/>
          </ac:spMkLst>
        </pc:spChg>
        <pc:spChg chg="del">
          <ac:chgData name="Edison Aucay" userId="825c055cc00cae20" providerId="LiveId" clId="{95FD0DE0-C81C-4936-AD8C-BB9BCA657C8A}" dt="2021-09-08T21:59:46.630" v="1865" actId="478"/>
          <ac:spMkLst>
            <pc:docMk/>
            <pc:sldMk cId="3465099908" sldId="424"/>
            <ac:spMk id="3" creationId="{A9833384-C2FA-4F0B-BD31-D56AB4D47B0C}"/>
          </ac:spMkLst>
        </pc:spChg>
      </pc:sldChg>
      <pc:sldChg chg="new del">
        <pc:chgData name="Edison Aucay" userId="825c055cc00cae20" providerId="LiveId" clId="{95FD0DE0-C81C-4936-AD8C-BB9BCA657C8A}" dt="2021-09-09T03:23:16.615" v="2117" actId="680"/>
        <pc:sldMkLst>
          <pc:docMk/>
          <pc:sldMk cId="623141268" sldId="425"/>
        </pc:sldMkLst>
      </pc:sldChg>
      <pc:sldChg chg="addSp delSp modSp new mod delAnim modAnim">
        <pc:chgData name="Edison Aucay" userId="825c055cc00cae20" providerId="LiveId" clId="{95FD0DE0-C81C-4936-AD8C-BB9BCA657C8A}" dt="2021-09-09T15:10:20.632" v="3215" actId="21"/>
        <pc:sldMkLst>
          <pc:docMk/>
          <pc:sldMk cId="4247752314" sldId="425"/>
        </pc:sldMkLst>
        <pc:spChg chg="del">
          <ac:chgData name="Edison Aucay" userId="825c055cc00cae20" providerId="LiveId" clId="{95FD0DE0-C81C-4936-AD8C-BB9BCA657C8A}" dt="2021-09-09T03:36:35.813" v="2187" actId="478"/>
          <ac:spMkLst>
            <pc:docMk/>
            <pc:sldMk cId="4247752314" sldId="425"/>
            <ac:spMk id="2" creationId="{E15FE2A5-3CCC-42B4-A897-BB45F093A22A}"/>
          </ac:spMkLst>
        </pc:spChg>
        <pc:spChg chg="del">
          <ac:chgData name="Edison Aucay" userId="825c055cc00cae20" providerId="LiveId" clId="{95FD0DE0-C81C-4936-AD8C-BB9BCA657C8A}" dt="2021-09-09T03:36:33.360" v="2186" actId="478"/>
          <ac:spMkLst>
            <pc:docMk/>
            <pc:sldMk cId="4247752314" sldId="425"/>
            <ac:spMk id="3" creationId="{B6CA6334-D8B1-4966-84E3-75AC187FC37D}"/>
          </ac:spMkLst>
        </pc:spChg>
        <pc:spChg chg="add mod">
          <ac:chgData name="Edison Aucay" userId="825c055cc00cae20" providerId="LiveId" clId="{95FD0DE0-C81C-4936-AD8C-BB9BCA657C8A}" dt="2021-09-09T03:43:17.286" v="2200"/>
          <ac:spMkLst>
            <pc:docMk/>
            <pc:sldMk cId="4247752314" sldId="425"/>
            <ac:spMk id="4" creationId="{BDC2BE0E-DC61-4A5B-8B6F-7E49F630AD1D}"/>
          </ac:spMkLst>
        </pc:spChg>
        <pc:spChg chg="add mod">
          <ac:chgData name="Edison Aucay" userId="825c055cc00cae20" providerId="LiveId" clId="{95FD0DE0-C81C-4936-AD8C-BB9BCA657C8A}" dt="2021-09-09T03:50:12.641" v="2256"/>
          <ac:spMkLst>
            <pc:docMk/>
            <pc:sldMk cId="4247752314" sldId="425"/>
            <ac:spMk id="5" creationId="{F50138E5-CA03-42A1-A14B-6778BE82B7F0}"/>
          </ac:spMkLst>
        </pc:spChg>
        <pc:spChg chg="add mod">
          <ac:chgData name="Edison Aucay" userId="825c055cc00cae20" providerId="LiveId" clId="{95FD0DE0-C81C-4936-AD8C-BB9BCA657C8A}" dt="2021-09-09T03:50:12.641" v="2256"/>
          <ac:spMkLst>
            <pc:docMk/>
            <pc:sldMk cId="4247752314" sldId="425"/>
            <ac:spMk id="6" creationId="{EF524A9C-022E-4EE0-83B1-ECDE857FDC5A}"/>
          </ac:spMkLst>
        </pc:spChg>
        <pc:spChg chg="add mod">
          <ac:chgData name="Edison Aucay" userId="825c055cc00cae20" providerId="LiveId" clId="{95FD0DE0-C81C-4936-AD8C-BB9BCA657C8A}" dt="2021-09-09T03:50:12.641" v="2256"/>
          <ac:spMkLst>
            <pc:docMk/>
            <pc:sldMk cId="4247752314" sldId="425"/>
            <ac:spMk id="7" creationId="{0851C4AE-7BD2-4DC9-A153-15CC9C43E0B9}"/>
          </ac:spMkLst>
        </pc:spChg>
        <pc:spChg chg="add mod">
          <ac:chgData name="Edison Aucay" userId="825c055cc00cae20" providerId="LiveId" clId="{95FD0DE0-C81C-4936-AD8C-BB9BCA657C8A}" dt="2021-09-09T03:54:06.005" v="2271" actId="1036"/>
          <ac:spMkLst>
            <pc:docMk/>
            <pc:sldMk cId="4247752314" sldId="425"/>
            <ac:spMk id="8" creationId="{2E30BE72-A216-48A7-8A7F-441792181F53}"/>
          </ac:spMkLst>
        </pc:spChg>
        <pc:spChg chg="add mod">
          <ac:chgData name="Edison Aucay" userId="825c055cc00cae20" providerId="LiveId" clId="{95FD0DE0-C81C-4936-AD8C-BB9BCA657C8A}" dt="2021-09-09T03:54:06.005" v="2271" actId="1036"/>
          <ac:spMkLst>
            <pc:docMk/>
            <pc:sldMk cId="4247752314" sldId="425"/>
            <ac:spMk id="9" creationId="{4D0B04EE-AA62-43A7-BBB0-B8E79180F1BE}"/>
          </ac:spMkLst>
        </pc:spChg>
        <pc:spChg chg="add mod">
          <ac:chgData name="Edison Aucay" userId="825c055cc00cae20" providerId="LiveId" clId="{95FD0DE0-C81C-4936-AD8C-BB9BCA657C8A}" dt="2021-09-09T15:10:20.632" v="3215" actId="21"/>
          <ac:spMkLst>
            <pc:docMk/>
            <pc:sldMk cId="4247752314" sldId="425"/>
            <ac:spMk id="10" creationId="{F417074F-C54F-4B22-89FD-89CA383DA148}"/>
          </ac:spMkLst>
        </pc:spChg>
        <pc:spChg chg="add del mod">
          <ac:chgData name="Edison Aucay" userId="825c055cc00cae20" providerId="LiveId" clId="{95FD0DE0-C81C-4936-AD8C-BB9BCA657C8A}" dt="2021-09-09T04:31:42.146" v="2976" actId="21"/>
          <ac:spMkLst>
            <pc:docMk/>
            <pc:sldMk cId="4247752314" sldId="425"/>
            <ac:spMk id="12" creationId="{7E033401-7FB8-4704-955D-EB43725E93CB}"/>
          </ac:spMkLst>
        </pc:spChg>
        <pc:spChg chg="add del mod">
          <ac:chgData name="Edison Aucay" userId="825c055cc00cae20" providerId="LiveId" clId="{95FD0DE0-C81C-4936-AD8C-BB9BCA657C8A}" dt="2021-09-09T04:31:42.146" v="2976" actId="21"/>
          <ac:spMkLst>
            <pc:docMk/>
            <pc:sldMk cId="4247752314" sldId="425"/>
            <ac:spMk id="13" creationId="{F599F58D-A442-4404-90B3-C6C5B43AB4E4}"/>
          </ac:spMkLst>
        </pc:spChg>
        <pc:spChg chg="add del mod">
          <ac:chgData name="Edison Aucay" userId="825c055cc00cae20" providerId="LiveId" clId="{95FD0DE0-C81C-4936-AD8C-BB9BCA657C8A}" dt="2021-09-09T04:31:42.146" v="2976" actId="21"/>
          <ac:spMkLst>
            <pc:docMk/>
            <pc:sldMk cId="4247752314" sldId="425"/>
            <ac:spMk id="14" creationId="{FDFAD5F1-BC20-426E-A4E9-DE8246CE2A55}"/>
          </ac:spMkLst>
        </pc:spChg>
        <pc:picChg chg="add mod">
          <ac:chgData name="Edison Aucay" userId="825c055cc00cae20" providerId="LiveId" clId="{95FD0DE0-C81C-4936-AD8C-BB9BCA657C8A}" dt="2021-09-09T03:53:56.491" v="2260" actId="1076"/>
          <ac:picMkLst>
            <pc:docMk/>
            <pc:sldMk cId="4247752314" sldId="425"/>
            <ac:picMk id="11" creationId="{CF74ADF8-DC3E-4B06-8A48-A71B9204591E}"/>
          </ac:picMkLst>
        </pc:picChg>
      </pc:sldChg>
      <pc:sldChg chg="addSp delSp modSp new mod modAnim">
        <pc:chgData name="Edison Aucay" userId="825c055cc00cae20" providerId="LiveId" clId="{95FD0DE0-C81C-4936-AD8C-BB9BCA657C8A}" dt="2021-09-09T04:35:27.340" v="2987" actId="20577"/>
        <pc:sldMkLst>
          <pc:docMk/>
          <pc:sldMk cId="2371727946" sldId="426"/>
        </pc:sldMkLst>
        <pc:spChg chg="del">
          <ac:chgData name="Edison Aucay" userId="825c055cc00cae20" providerId="LiveId" clId="{95FD0DE0-C81C-4936-AD8C-BB9BCA657C8A}" dt="2021-09-09T03:54:33.889" v="2274" actId="478"/>
          <ac:spMkLst>
            <pc:docMk/>
            <pc:sldMk cId="2371727946" sldId="426"/>
            <ac:spMk id="2" creationId="{093F8B9C-376E-4E64-88C5-997E53799801}"/>
          </ac:spMkLst>
        </pc:spChg>
        <pc:spChg chg="del">
          <ac:chgData name="Edison Aucay" userId="825c055cc00cae20" providerId="LiveId" clId="{95FD0DE0-C81C-4936-AD8C-BB9BCA657C8A}" dt="2021-09-09T03:54:31.567" v="2273" actId="478"/>
          <ac:spMkLst>
            <pc:docMk/>
            <pc:sldMk cId="2371727946" sldId="426"/>
            <ac:spMk id="3" creationId="{56C9B947-2981-46F3-9344-2DB6E34C02E8}"/>
          </ac:spMkLst>
        </pc:spChg>
        <pc:spChg chg="add del mod">
          <ac:chgData name="Edison Aucay" userId="825c055cc00cae20" providerId="LiveId" clId="{95FD0DE0-C81C-4936-AD8C-BB9BCA657C8A}" dt="2021-09-09T04:35:20.253" v="2984" actId="478"/>
          <ac:spMkLst>
            <pc:docMk/>
            <pc:sldMk cId="2371727946" sldId="426"/>
            <ac:spMk id="5" creationId="{2A61A29A-5E2A-4207-BE08-F0BBD22D8543}"/>
          </ac:spMkLst>
        </pc:spChg>
        <pc:spChg chg="add mod">
          <ac:chgData name="Edison Aucay" userId="825c055cc00cae20" providerId="LiveId" clId="{95FD0DE0-C81C-4936-AD8C-BB9BCA657C8A}" dt="2021-09-09T04:35:27.340" v="2987" actId="20577"/>
          <ac:spMkLst>
            <pc:docMk/>
            <pc:sldMk cId="2371727946" sldId="426"/>
            <ac:spMk id="6" creationId="{69C21EE8-927D-420C-9874-C191C356ED7F}"/>
          </ac:spMkLst>
        </pc:spChg>
        <pc:spChg chg="add mod">
          <ac:chgData name="Edison Aucay" userId="825c055cc00cae20" providerId="LiveId" clId="{95FD0DE0-C81C-4936-AD8C-BB9BCA657C8A}" dt="2021-09-09T04:30:01.055" v="2969"/>
          <ac:spMkLst>
            <pc:docMk/>
            <pc:sldMk cId="2371727946" sldId="426"/>
            <ac:spMk id="7" creationId="{762A5347-8158-41FC-934C-E30D84F19B39}"/>
          </ac:spMkLst>
        </pc:spChg>
        <pc:spChg chg="add mod">
          <ac:chgData name="Edison Aucay" userId="825c055cc00cae20" providerId="LiveId" clId="{95FD0DE0-C81C-4936-AD8C-BB9BCA657C8A}" dt="2021-09-09T04:30:01.055" v="2969"/>
          <ac:spMkLst>
            <pc:docMk/>
            <pc:sldMk cId="2371727946" sldId="426"/>
            <ac:spMk id="8" creationId="{E54DBE57-0B26-4543-8473-E9767320F26D}"/>
          </ac:spMkLst>
        </pc:spChg>
        <pc:spChg chg="add mod">
          <ac:chgData name="Edison Aucay" userId="825c055cc00cae20" providerId="LiveId" clId="{95FD0DE0-C81C-4936-AD8C-BB9BCA657C8A}" dt="2021-09-09T04:30:01.055" v="2969"/>
          <ac:spMkLst>
            <pc:docMk/>
            <pc:sldMk cId="2371727946" sldId="426"/>
            <ac:spMk id="9" creationId="{1089E901-3F08-4F91-ACAF-C5CFC22A6792}"/>
          </ac:spMkLst>
        </pc:spChg>
        <pc:spChg chg="add mod">
          <ac:chgData name="Edison Aucay" userId="825c055cc00cae20" providerId="LiveId" clId="{95FD0DE0-C81C-4936-AD8C-BB9BCA657C8A}" dt="2021-09-09T04:30:01.055" v="2969"/>
          <ac:spMkLst>
            <pc:docMk/>
            <pc:sldMk cId="2371727946" sldId="426"/>
            <ac:spMk id="10" creationId="{C42E9C6C-24E1-4283-B467-ECC64CDA1497}"/>
          </ac:spMkLst>
        </pc:spChg>
        <pc:spChg chg="add mod">
          <ac:chgData name="Edison Aucay" userId="825c055cc00cae20" providerId="LiveId" clId="{95FD0DE0-C81C-4936-AD8C-BB9BCA657C8A}" dt="2021-09-09T04:30:01.055" v="2969"/>
          <ac:spMkLst>
            <pc:docMk/>
            <pc:sldMk cId="2371727946" sldId="426"/>
            <ac:spMk id="11" creationId="{6203E555-1965-4C7A-8E5E-6744F1B0E94B}"/>
          </ac:spMkLst>
        </pc:spChg>
        <pc:spChg chg="add mod">
          <ac:chgData name="Edison Aucay" userId="825c055cc00cae20" providerId="LiveId" clId="{95FD0DE0-C81C-4936-AD8C-BB9BCA657C8A}" dt="2021-09-09T04:30:01.055" v="2969"/>
          <ac:spMkLst>
            <pc:docMk/>
            <pc:sldMk cId="2371727946" sldId="426"/>
            <ac:spMk id="12" creationId="{4E33AEEE-7EC8-4F5E-AB17-833219784246}"/>
          </ac:spMkLst>
        </pc:spChg>
        <pc:spChg chg="add mod">
          <ac:chgData name="Edison Aucay" userId="825c055cc00cae20" providerId="LiveId" clId="{95FD0DE0-C81C-4936-AD8C-BB9BCA657C8A}" dt="2021-09-09T04:31:46.249" v="2977"/>
          <ac:spMkLst>
            <pc:docMk/>
            <pc:sldMk cId="2371727946" sldId="426"/>
            <ac:spMk id="15" creationId="{AFD23F61-F840-48A0-AFB3-55145683FA04}"/>
          </ac:spMkLst>
        </pc:spChg>
        <pc:spChg chg="add mod">
          <ac:chgData name="Edison Aucay" userId="825c055cc00cae20" providerId="LiveId" clId="{95FD0DE0-C81C-4936-AD8C-BB9BCA657C8A}" dt="2021-09-09T04:31:46.249" v="2977"/>
          <ac:spMkLst>
            <pc:docMk/>
            <pc:sldMk cId="2371727946" sldId="426"/>
            <ac:spMk id="16" creationId="{E96D951C-2CF5-45AC-8C03-CD8C8744640E}"/>
          </ac:spMkLst>
        </pc:spChg>
        <pc:spChg chg="add mod">
          <ac:chgData name="Edison Aucay" userId="825c055cc00cae20" providerId="LiveId" clId="{95FD0DE0-C81C-4936-AD8C-BB9BCA657C8A}" dt="2021-09-09T04:31:46.249" v="2977"/>
          <ac:spMkLst>
            <pc:docMk/>
            <pc:sldMk cId="2371727946" sldId="426"/>
            <ac:spMk id="17" creationId="{73722229-B996-4CF1-AF6A-0A4D9E5DBAB4}"/>
          </ac:spMkLst>
        </pc:spChg>
        <pc:picChg chg="add mod">
          <ac:chgData name="Edison Aucay" userId="825c055cc00cae20" providerId="LiveId" clId="{95FD0DE0-C81C-4936-AD8C-BB9BCA657C8A}" dt="2021-09-09T04:30:01.055" v="2969"/>
          <ac:picMkLst>
            <pc:docMk/>
            <pc:sldMk cId="2371727946" sldId="426"/>
            <ac:picMk id="13" creationId="{8555C69E-A954-4AF3-900F-9F252AF2CA56}"/>
          </ac:picMkLst>
        </pc:picChg>
        <pc:picChg chg="add mod">
          <ac:chgData name="Edison Aucay" userId="825c055cc00cae20" providerId="LiveId" clId="{95FD0DE0-C81C-4936-AD8C-BB9BCA657C8A}" dt="2021-09-09T04:30:08.007" v="2971" actId="1076"/>
          <ac:picMkLst>
            <pc:docMk/>
            <pc:sldMk cId="2371727946" sldId="426"/>
            <ac:picMk id="14" creationId="{1AC2F033-C5B2-4F58-A901-73CDF9DC5F2D}"/>
          </ac:picMkLst>
        </pc:picChg>
      </pc:sldChg>
      <pc:sldChg chg="addSp delSp modSp new mod delAnim modAnim">
        <pc:chgData name="Edison Aucay" userId="825c055cc00cae20" providerId="LiveId" clId="{95FD0DE0-C81C-4936-AD8C-BB9BCA657C8A}" dt="2021-09-09T15:10:33.241" v="3231" actId="21"/>
        <pc:sldMkLst>
          <pc:docMk/>
          <pc:sldMk cId="2104987195" sldId="427"/>
        </pc:sldMkLst>
        <pc:spChg chg="del">
          <ac:chgData name="Edison Aucay" userId="825c055cc00cae20" providerId="LiveId" clId="{95FD0DE0-C81C-4936-AD8C-BB9BCA657C8A}" dt="2021-09-09T03:56:09.959" v="2290" actId="478"/>
          <ac:spMkLst>
            <pc:docMk/>
            <pc:sldMk cId="2104987195" sldId="427"/>
            <ac:spMk id="2" creationId="{DD138AEC-1953-4DEA-BC24-43AEE6AAEEC4}"/>
          </ac:spMkLst>
        </pc:spChg>
        <pc:spChg chg="del">
          <ac:chgData name="Edison Aucay" userId="825c055cc00cae20" providerId="LiveId" clId="{95FD0DE0-C81C-4936-AD8C-BB9BCA657C8A}" dt="2021-09-09T03:56:11.248" v="2291" actId="478"/>
          <ac:spMkLst>
            <pc:docMk/>
            <pc:sldMk cId="2104987195" sldId="427"/>
            <ac:spMk id="3" creationId="{54D99E33-93A8-4C27-83F0-B477831C3CA2}"/>
          </ac:spMkLst>
        </pc:spChg>
        <pc:spChg chg="add mod">
          <ac:chgData name="Edison Aucay" userId="825c055cc00cae20" providerId="LiveId" clId="{95FD0DE0-C81C-4936-AD8C-BB9BCA657C8A}" dt="2021-09-09T04:13:00.713" v="2785" actId="1076"/>
          <ac:spMkLst>
            <pc:docMk/>
            <pc:sldMk cId="2104987195" sldId="427"/>
            <ac:spMk id="4" creationId="{DAE0AD25-D33F-4A9A-841E-4059F1156A4A}"/>
          </ac:spMkLst>
        </pc:spChg>
        <pc:spChg chg="add del mod">
          <ac:chgData name="Edison Aucay" userId="825c055cc00cae20" providerId="LiveId" clId="{95FD0DE0-C81C-4936-AD8C-BB9BCA657C8A}" dt="2021-09-09T03:56:24.864" v="2295" actId="478"/>
          <ac:spMkLst>
            <pc:docMk/>
            <pc:sldMk cId="2104987195" sldId="427"/>
            <ac:spMk id="5" creationId="{A542BD2C-2D0D-4623-9A7E-9880332987EF}"/>
          </ac:spMkLst>
        </pc:spChg>
        <pc:spChg chg="add mod">
          <ac:chgData name="Edison Aucay" userId="825c055cc00cae20" providerId="LiveId" clId="{95FD0DE0-C81C-4936-AD8C-BB9BCA657C8A}" dt="2021-09-09T15:10:32.819" v="3230" actId="1036"/>
          <ac:spMkLst>
            <pc:docMk/>
            <pc:sldMk cId="2104987195" sldId="427"/>
            <ac:spMk id="6" creationId="{25F2A979-AB42-4995-8B2E-DB72CBC9954F}"/>
          </ac:spMkLst>
        </pc:spChg>
        <pc:spChg chg="add mod">
          <ac:chgData name="Edison Aucay" userId="825c055cc00cae20" providerId="LiveId" clId="{95FD0DE0-C81C-4936-AD8C-BB9BCA657C8A}" dt="2021-09-09T03:56:59.554" v="2302" actId="1076"/>
          <ac:spMkLst>
            <pc:docMk/>
            <pc:sldMk cId="2104987195" sldId="427"/>
            <ac:spMk id="8" creationId="{39B172BE-2892-4C03-B5B2-7BBE7E251E07}"/>
          </ac:spMkLst>
        </pc:spChg>
        <pc:spChg chg="add del mod">
          <ac:chgData name="Edison Aucay" userId="825c055cc00cae20" providerId="LiveId" clId="{95FD0DE0-C81C-4936-AD8C-BB9BCA657C8A}" dt="2021-09-09T04:03:49.780" v="2487" actId="478"/>
          <ac:spMkLst>
            <pc:docMk/>
            <pc:sldMk cId="2104987195" sldId="427"/>
            <ac:spMk id="10" creationId="{A6A12366-6F6E-485C-BBC1-99CB0EDA98CE}"/>
          </ac:spMkLst>
        </pc:spChg>
        <pc:spChg chg="add del mod">
          <ac:chgData name="Edison Aucay" userId="825c055cc00cae20" providerId="LiveId" clId="{95FD0DE0-C81C-4936-AD8C-BB9BCA657C8A}" dt="2021-09-09T15:10:33.241" v="3231" actId="21"/>
          <ac:spMkLst>
            <pc:docMk/>
            <pc:sldMk cId="2104987195" sldId="427"/>
            <ac:spMk id="12" creationId="{4FB2B044-F659-4D70-BBE2-299F86BD1293}"/>
          </ac:spMkLst>
        </pc:spChg>
        <pc:spChg chg="add mod">
          <ac:chgData name="Edison Aucay" userId="825c055cc00cae20" providerId="LiveId" clId="{95FD0DE0-C81C-4936-AD8C-BB9BCA657C8A}" dt="2021-09-09T15:10:23.960" v="3221" actId="1036"/>
          <ac:spMkLst>
            <pc:docMk/>
            <pc:sldMk cId="2104987195" sldId="427"/>
            <ac:spMk id="15" creationId="{7B8ED28E-4A1E-4F3A-94BC-86D7649457E1}"/>
          </ac:spMkLst>
        </pc:spChg>
        <pc:spChg chg="add mod">
          <ac:chgData name="Edison Aucay" userId="825c055cc00cae20" providerId="LiveId" clId="{95FD0DE0-C81C-4936-AD8C-BB9BCA657C8A}" dt="2021-09-09T15:10:32.819" v="3230" actId="1036"/>
          <ac:spMkLst>
            <pc:docMk/>
            <pc:sldMk cId="2104987195" sldId="427"/>
            <ac:spMk id="16" creationId="{D77EEF4A-9D72-4F4D-803B-77F18EC9CF84}"/>
          </ac:spMkLst>
        </pc:spChg>
        <pc:spChg chg="add mod">
          <ac:chgData name="Edison Aucay" userId="825c055cc00cae20" providerId="LiveId" clId="{95FD0DE0-C81C-4936-AD8C-BB9BCA657C8A}" dt="2021-09-09T15:10:32.819" v="3230" actId="1036"/>
          <ac:spMkLst>
            <pc:docMk/>
            <pc:sldMk cId="2104987195" sldId="427"/>
            <ac:spMk id="17" creationId="{CF680C38-7DA2-4DA3-8310-3099D9DCC1DB}"/>
          </ac:spMkLst>
        </pc:spChg>
        <pc:spChg chg="add del mod">
          <ac:chgData name="Edison Aucay" userId="825c055cc00cae20" providerId="LiveId" clId="{95FD0DE0-C81C-4936-AD8C-BB9BCA657C8A}" dt="2021-09-09T15:10:23.038" v="3219"/>
          <ac:spMkLst>
            <pc:docMk/>
            <pc:sldMk cId="2104987195" sldId="427"/>
            <ac:spMk id="18" creationId="{D6180496-DE58-4105-B346-519129AAAAA0}"/>
          </ac:spMkLst>
        </pc:spChg>
        <pc:spChg chg="add del">
          <ac:chgData name="Edison Aucay" userId="825c055cc00cae20" providerId="LiveId" clId="{95FD0DE0-C81C-4936-AD8C-BB9BCA657C8A}" dt="2021-09-09T04:12:22.578" v="2781" actId="22"/>
          <ac:spMkLst>
            <pc:docMk/>
            <pc:sldMk cId="2104987195" sldId="427"/>
            <ac:spMk id="19" creationId="{350D29EA-AFBA-4EAA-AC9F-4557E1885187}"/>
          </ac:spMkLst>
        </pc:spChg>
        <pc:spChg chg="add del mod">
          <ac:chgData name="Edison Aucay" userId="825c055cc00cae20" providerId="LiveId" clId="{95FD0DE0-C81C-4936-AD8C-BB9BCA657C8A}" dt="2021-09-09T15:10:23.038" v="3219"/>
          <ac:spMkLst>
            <pc:docMk/>
            <pc:sldMk cId="2104987195" sldId="427"/>
            <ac:spMk id="19" creationId="{BE42F713-583F-4ED4-BE8A-3042D0AB01F2}"/>
          </ac:spMkLst>
        </pc:spChg>
        <pc:spChg chg="add del mod">
          <ac:chgData name="Edison Aucay" userId="825c055cc00cae20" providerId="LiveId" clId="{95FD0DE0-C81C-4936-AD8C-BB9BCA657C8A}" dt="2021-09-09T15:10:23.038" v="3219"/>
          <ac:spMkLst>
            <pc:docMk/>
            <pc:sldMk cId="2104987195" sldId="427"/>
            <ac:spMk id="20" creationId="{D1A3BDEF-CF7C-46C2-90B7-89567D8877EF}"/>
          </ac:spMkLst>
        </pc:spChg>
        <pc:spChg chg="add mod">
          <ac:chgData name="Edison Aucay" userId="825c055cc00cae20" providerId="LiveId" clId="{95FD0DE0-C81C-4936-AD8C-BB9BCA657C8A}" dt="2021-09-09T15:10:32.819" v="3230" actId="1036"/>
          <ac:spMkLst>
            <pc:docMk/>
            <pc:sldMk cId="2104987195" sldId="427"/>
            <ac:spMk id="21" creationId="{C23EF954-5952-4502-8BBB-D9ACDD5FC4D0}"/>
          </ac:spMkLst>
        </pc:spChg>
        <pc:spChg chg="add del mod">
          <ac:chgData name="Edison Aucay" userId="825c055cc00cae20" providerId="LiveId" clId="{95FD0DE0-C81C-4936-AD8C-BB9BCA657C8A}" dt="2021-09-09T15:10:23.038" v="3219"/>
          <ac:spMkLst>
            <pc:docMk/>
            <pc:sldMk cId="2104987195" sldId="427"/>
            <ac:spMk id="22" creationId="{55CC8BC8-8364-474E-A64D-902776E2F2CC}"/>
          </ac:spMkLst>
        </pc:spChg>
        <pc:spChg chg="add del mod">
          <ac:chgData name="Edison Aucay" userId="825c055cc00cae20" providerId="LiveId" clId="{95FD0DE0-C81C-4936-AD8C-BB9BCA657C8A}" dt="2021-09-09T15:10:33.241" v="3231" actId="21"/>
          <ac:spMkLst>
            <pc:docMk/>
            <pc:sldMk cId="2104987195" sldId="427"/>
            <ac:spMk id="38" creationId="{C223EE3C-1420-48D2-AFC6-4C0ACF687343}"/>
          </ac:spMkLst>
        </pc:spChg>
        <pc:spChg chg="add del mod">
          <ac:chgData name="Edison Aucay" userId="825c055cc00cae20" providerId="LiveId" clId="{95FD0DE0-C81C-4936-AD8C-BB9BCA657C8A}" dt="2021-09-09T15:10:33.241" v="3231" actId="21"/>
          <ac:spMkLst>
            <pc:docMk/>
            <pc:sldMk cId="2104987195" sldId="427"/>
            <ac:spMk id="40" creationId="{B0FFF85A-A34D-49B0-9982-701E06267075}"/>
          </ac:spMkLst>
        </pc:spChg>
        <pc:spChg chg="add del mod">
          <ac:chgData name="Edison Aucay" userId="825c055cc00cae20" providerId="LiveId" clId="{95FD0DE0-C81C-4936-AD8C-BB9BCA657C8A}" dt="2021-09-09T15:10:33.241" v="3231" actId="21"/>
          <ac:spMkLst>
            <pc:docMk/>
            <pc:sldMk cId="2104987195" sldId="427"/>
            <ac:spMk id="42" creationId="{9B7BED01-96CD-4277-AEDE-2085F3063622}"/>
          </ac:spMkLst>
        </pc:spChg>
        <pc:cxnChg chg="add del mod">
          <ac:chgData name="Edison Aucay" userId="825c055cc00cae20" providerId="LiveId" clId="{95FD0DE0-C81C-4936-AD8C-BB9BCA657C8A}" dt="2021-09-09T03:59:07.054" v="2321" actId="478"/>
          <ac:cxnSpMkLst>
            <pc:docMk/>
            <pc:sldMk cId="2104987195" sldId="427"/>
            <ac:cxnSpMk id="14" creationId="{9236AB84-1EB9-49AB-88A1-9E4FA60D538B}"/>
          </ac:cxnSpMkLst>
        </pc:cxnChg>
        <pc:cxnChg chg="add mod">
          <ac:chgData name="Edison Aucay" userId="825c055cc00cae20" providerId="LiveId" clId="{95FD0DE0-C81C-4936-AD8C-BB9BCA657C8A}" dt="2021-09-09T15:10:32.819" v="3230" actId="1036"/>
          <ac:cxnSpMkLst>
            <pc:docMk/>
            <pc:sldMk cId="2104987195" sldId="427"/>
            <ac:cxnSpMk id="23" creationId="{241534BC-7CC1-4CD8-814B-C0CFB3BD6CFB}"/>
          </ac:cxnSpMkLst>
        </pc:cxnChg>
        <pc:cxnChg chg="add mod">
          <ac:chgData name="Edison Aucay" userId="825c055cc00cae20" providerId="LiveId" clId="{95FD0DE0-C81C-4936-AD8C-BB9BCA657C8A}" dt="2021-09-09T15:10:32.819" v="3230" actId="1036"/>
          <ac:cxnSpMkLst>
            <pc:docMk/>
            <pc:sldMk cId="2104987195" sldId="427"/>
            <ac:cxnSpMk id="25" creationId="{DDEE1F44-2104-4D7C-92FB-436C2F068C59}"/>
          </ac:cxnSpMkLst>
        </pc:cxnChg>
        <pc:cxnChg chg="add mod">
          <ac:chgData name="Edison Aucay" userId="825c055cc00cae20" providerId="LiveId" clId="{95FD0DE0-C81C-4936-AD8C-BB9BCA657C8A}" dt="2021-09-09T15:10:32.819" v="3230" actId="1036"/>
          <ac:cxnSpMkLst>
            <pc:docMk/>
            <pc:sldMk cId="2104987195" sldId="427"/>
            <ac:cxnSpMk id="27" creationId="{FCC9A5C5-918E-4AC1-9E5C-695FEEBB2D4F}"/>
          </ac:cxnSpMkLst>
        </pc:cxnChg>
        <pc:cxnChg chg="add mod">
          <ac:chgData name="Edison Aucay" userId="825c055cc00cae20" providerId="LiveId" clId="{95FD0DE0-C81C-4936-AD8C-BB9BCA657C8A}" dt="2021-09-09T15:10:32.819" v="3230" actId="1036"/>
          <ac:cxnSpMkLst>
            <pc:docMk/>
            <pc:sldMk cId="2104987195" sldId="427"/>
            <ac:cxnSpMk id="29" creationId="{34E5C803-93B2-42B4-94A9-1AF2871698B8}"/>
          </ac:cxnSpMkLst>
        </pc:cxnChg>
      </pc:sldChg>
      <pc:sldChg chg="addSp delSp modSp new del mod">
        <pc:chgData name="Edison Aucay" userId="825c055cc00cae20" providerId="LiveId" clId="{95FD0DE0-C81C-4936-AD8C-BB9BCA657C8A}" dt="2021-09-09T04:36:34.382" v="2988" actId="47"/>
        <pc:sldMkLst>
          <pc:docMk/>
          <pc:sldMk cId="2134393618" sldId="428"/>
        </pc:sldMkLst>
        <pc:spChg chg="del">
          <ac:chgData name="Edison Aucay" userId="825c055cc00cae20" providerId="LiveId" clId="{95FD0DE0-C81C-4936-AD8C-BB9BCA657C8A}" dt="2021-09-09T04:31:58.703" v="2980" actId="478"/>
          <ac:spMkLst>
            <pc:docMk/>
            <pc:sldMk cId="2134393618" sldId="428"/>
            <ac:spMk id="2" creationId="{041BFA1A-7DF4-446C-8857-37597167429B}"/>
          </ac:spMkLst>
        </pc:spChg>
        <pc:spChg chg="del">
          <ac:chgData name="Edison Aucay" userId="825c055cc00cae20" providerId="LiveId" clId="{95FD0DE0-C81C-4936-AD8C-BB9BCA657C8A}" dt="2021-09-09T04:31:54.929" v="2979" actId="478"/>
          <ac:spMkLst>
            <pc:docMk/>
            <pc:sldMk cId="2134393618" sldId="428"/>
            <ac:spMk id="3" creationId="{DD7D17E5-40A1-4560-915C-689B106851DB}"/>
          </ac:spMkLst>
        </pc:spChg>
        <pc:spChg chg="add mod">
          <ac:chgData name="Edison Aucay" userId="825c055cc00cae20" providerId="LiveId" clId="{95FD0DE0-C81C-4936-AD8C-BB9BCA657C8A}" dt="2021-09-09T04:34:01.275" v="2982" actId="1076"/>
          <ac:spMkLst>
            <pc:docMk/>
            <pc:sldMk cId="2134393618" sldId="428"/>
            <ac:spMk id="5" creationId="{C8ABA8D9-442F-490F-BBC6-CCB17DF26FEF}"/>
          </ac:spMkLst>
        </pc:spChg>
      </pc:sldChg>
      <pc:sldChg chg="add ord">
        <pc:chgData name="Edison Aucay" userId="825c055cc00cae20" providerId="LiveId" clId="{95FD0DE0-C81C-4936-AD8C-BB9BCA657C8A}" dt="2021-09-09T04:36:58.849" v="2991"/>
        <pc:sldMkLst>
          <pc:docMk/>
          <pc:sldMk cId="2314534864" sldId="428"/>
        </pc:sldMkLst>
      </pc:sldChg>
      <pc:sldChg chg="addSp modSp add mod modAnim">
        <pc:chgData name="Edison Aucay" userId="825c055cc00cae20" providerId="LiveId" clId="{95FD0DE0-C81C-4936-AD8C-BB9BCA657C8A}" dt="2021-09-09T16:07:21.069" v="3314" actId="14100"/>
        <pc:sldMkLst>
          <pc:docMk/>
          <pc:sldMk cId="1256632510" sldId="429"/>
        </pc:sldMkLst>
        <pc:spChg chg="mod">
          <ac:chgData name="Edison Aucay" userId="825c055cc00cae20" providerId="LiveId" clId="{95FD0DE0-C81C-4936-AD8C-BB9BCA657C8A}" dt="2021-09-09T04:37:35.776" v="3004" actId="1035"/>
          <ac:spMkLst>
            <pc:docMk/>
            <pc:sldMk cId="1256632510" sldId="429"/>
            <ac:spMk id="10" creationId="{C42E9C6C-24E1-4283-B467-ECC64CDA1497}"/>
          </ac:spMkLst>
        </pc:spChg>
        <pc:spChg chg="mod">
          <ac:chgData name="Edison Aucay" userId="825c055cc00cae20" providerId="LiveId" clId="{95FD0DE0-C81C-4936-AD8C-BB9BCA657C8A}" dt="2021-09-09T04:37:35.776" v="3004" actId="1035"/>
          <ac:spMkLst>
            <pc:docMk/>
            <pc:sldMk cId="1256632510" sldId="429"/>
            <ac:spMk id="11" creationId="{6203E555-1965-4C7A-8E5E-6744F1B0E94B}"/>
          </ac:spMkLst>
        </pc:spChg>
        <pc:spChg chg="mod">
          <ac:chgData name="Edison Aucay" userId="825c055cc00cae20" providerId="LiveId" clId="{95FD0DE0-C81C-4936-AD8C-BB9BCA657C8A}" dt="2021-09-09T04:37:35.776" v="3004" actId="1035"/>
          <ac:spMkLst>
            <pc:docMk/>
            <pc:sldMk cId="1256632510" sldId="429"/>
            <ac:spMk id="12" creationId="{4E33AEEE-7EC8-4F5E-AB17-833219784246}"/>
          </ac:spMkLst>
        </pc:spChg>
        <pc:spChg chg="mod">
          <ac:chgData name="Edison Aucay" userId="825c055cc00cae20" providerId="LiveId" clId="{95FD0DE0-C81C-4936-AD8C-BB9BCA657C8A}" dt="2021-09-09T04:38:05.582" v="3019" actId="1038"/>
          <ac:spMkLst>
            <pc:docMk/>
            <pc:sldMk cId="1256632510" sldId="429"/>
            <ac:spMk id="15" creationId="{AFD23F61-F840-48A0-AFB3-55145683FA04}"/>
          </ac:spMkLst>
        </pc:spChg>
        <pc:spChg chg="mod">
          <ac:chgData name="Edison Aucay" userId="825c055cc00cae20" providerId="LiveId" clId="{95FD0DE0-C81C-4936-AD8C-BB9BCA657C8A}" dt="2021-09-09T04:38:05.582" v="3019" actId="1038"/>
          <ac:spMkLst>
            <pc:docMk/>
            <pc:sldMk cId="1256632510" sldId="429"/>
            <ac:spMk id="16" creationId="{E96D951C-2CF5-45AC-8C03-CD8C8744640E}"/>
          </ac:spMkLst>
        </pc:spChg>
        <pc:spChg chg="mod">
          <ac:chgData name="Edison Aucay" userId="825c055cc00cae20" providerId="LiveId" clId="{95FD0DE0-C81C-4936-AD8C-BB9BCA657C8A}" dt="2021-09-09T04:38:05.582" v="3019" actId="1038"/>
          <ac:spMkLst>
            <pc:docMk/>
            <pc:sldMk cId="1256632510" sldId="429"/>
            <ac:spMk id="17" creationId="{73722229-B996-4CF1-AF6A-0A4D9E5DBAB4}"/>
          </ac:spMkLst>
        </pc:spChg>
        <pc:spChg chg="add mod">
          <ac:chgData name="Edison Aucay" userId="825c055cc00cae20" providerId="LiveId" clId="{95FD0DE0-C81C-4936-AD8C-BB9BCA657C8A}" dt="2021-09-09T04:40:42.044" v="3022" actId="1076"/>
          <ac:spMkLst>
            <pc:docMk/>
            <pc:sldMk cId="1256632510" sldId="429"/>
            <ac:spMk id="19" creationId="{B9B04480-23C3-43B6-B71C-C5FDA7606A43}"/>
          </ac:spMkLst>
        </pc:spChg>
        <pc:spChg chg="add mod">
          <ac:chgData name="Edison Aucay" userId="825c055cc00cae20" providerId="LiveId" clId="{95FD0DE0-C81C-4936-AD8C-BB9BCA657C8A}" dt="2021-09-09T04:40:42.044" v="3022" actId="1076"/>
          <ac:spMkLst>
            <pc:docMk/>
            <pc:sldMk cId="1256632510" sldId="429"/>
            <ac:spMk id="20" creationId="{0BE71268-8C0B-4BE6-8353-D4A953ED179E}"/>
          </ac:spMkLst>
        </pc:spChg>
        <pc:spChg chg="add mod">
          <ac:chgData name="Edison Aucay" userId="825c055cc00cae20" providerId="LiveId" clId="{95FD0DE0-C81C-4936-AD8C-BB9BCA657C8A}" dt="2021-09-09T16:07:21.069" v="3314" actId="14100"/>
          <ac:spMkLst>
            <pc:docMk/>
            <pc:sldMk cId="1256632510" sldId="429"/>
            <ac:spMk id="21" creationId="{EC33D2B8-983B-40F2-AC75-001B070E61E4}"/>
          </ac:spMkLst>
        </pc:spChg>
        <pc:picChg chg="mod ord">
          <ac:chgData name="Edison Aucay" userId="825c055cc00cae20" providerId="LiveId" clId="{95FD0DE0-C81C-4936-AD8C-BB9BCA657C8A}" dt="2021-09-09T04:37:54.179" v="3007" actId="1076"/>
          <ac:picMkLst>
            <pc:docMk/>
            <pc:sldMk cId="1256632510" sldId="429"/>
            <ac:picMk id="13" creationId="{8555C69E-A954-4AF3-900F-9F252AF2CA56}"/>
          </ac:picMkLst>
        </pc:picChg>
        <pc:picChg chg="mod ord">
          <ac:chgData name="Edison Aucay" userId="825c055cc00cae20" providerId="LiveId" clId="{95FD0DE0-C81C-4936-AD8C-BB9BCA657C8A}" dt="2021-09-09T04:37:46.316" v="3005" actId="167"/>
          <ac:picMkLst>
            <pc:docMk/>
            <pc:sldMk cId="1256632510" sldId="429"/>
            <ac:picMk id="14" creationId="{1AC2F033-C5B2-4F58-A901-73CDF9DC5F2D}"/>
          </ac:picMkLst>
        </pc:picChg>
        <pc:picChg chg="add mod">
          <ac:chgData name="Edison Aucay" userId="825c055cc00cae20" providerId="LiveId" clId="{95FD0DE0-C81C-4936-AD8C-BB9BCA657C8A}" dt="2021-09-09T04:38:12.781" v="3020" actId="1076"/>
          <ac:picMkLst>
            <pc:docMk/>
            <pc:sldMk cId="1256632510" sldId="429"/>
            <ac:picMk id="18" creationId="{94509DD2-030D-4414-8752-D995C432C07D}"/>
          </ac:picMkLst>
        </pc:picChg>
      </pc:sldChg>
      <pc:sldChg chg="addSp delSp modSp new mod">
        <pc:chgData name="Edison Aucay" userId="825c055cc00cae20" providerId="LiveId" clId="{95FD0DE0-C81C-4936-AD8C-BB9BCA657C8A}" dt="2021-09-09T16:06:16.931" v="3310" actId="1076"/>
        <pc:sldMkLst>
          <pc:docMk/>
          <pc:sldMk cId="2894261648" sldId="430"/>
        </pc:sldMkLst>
        <pc:spChg chg="del mod">
          <ac:chgData name="Edison Aucay" userId="825c055cc00cae20" providerId="LiveId" clId="{95FD0DE0-C81C-4936-AD8C-BB9BCA657C8A}" dt="2021-09-09T16:02:23.465" v="3254" actId="478"/>
          <ac:spMkLst>
            <pc:docMk/>
            <pc:sldMk cId="2894261648" sldId="430"/>
            <ac:spMk id="2" creationId="{CE2BB131-F6F8-4A3E-85F5-638BEAA6AC2C}"/>
          </ac:spMkLst>
        </pc:spChg>
        <pc:spChg chg="del">
          <ac:chgData name="Edison Aucay" userId="825c055cc00cae20" providerId="LiveId" clId="{95FD0DE0-C81C-4936-AD8C-BB9BCA657C8A}" dt="2021-09-09T16:02:25.192" v="3255" actId="478"/>
          <ac:spMkLst>
            <pc:docMk/>
            <pc:sldMk cId="2894261648" sldId="430"/>
            <ac:spMk id="3" creationId="{E075CFEB-C445-457E-9D4B-248E1435AF3B}"/>
          </ac:spMkLst>
        </pc:spChg>
        <pc:spChg chg="add mod">
          <ac:chgData name="Edison Aucay" userId="825c055cc00cae20" providerId="LiveId" clId="{95FD0DE0-C81C-4936-AD8C-BB9BCA657C8A}" dt="2021-09-09T16:02:33.413" v="3258" actId="1076"/>
          <ac:spMkLst>
            <pc:docMk/>
            <pc:sldMk cId="2894261648" sldId="430"/>
            <ac:spMk id="4" creationId="{36933411-2243-418C-82DF-4C3CE8B4D464}"/>
          </ac:spMkLst>
        </pc:spChg>
        <pc:spChg chg="add mod">
          <ac:chgData name="Edison Aucay" userId="825c055cc00cae20" providerId="LiveId" clId="{95FD0DE0-C81C-4936-AD8C-BB9BCA657C8A}" dt="2021-09-09T16:02:43.872" v="3261" actId="14100"/>
          <ac:spMkLst>
            <pc:docMk/>
            <pc:sldMk cId="2894261648" sldId="430"/>
            <ac:spMk id="5" creationId="{9EA45C79-86F1-41C3-A2F8-B9B43FE05157}"/>
          </ac:spMkLst>
        </pc:spChg>
        <pc:spChg chg="add mod">
          <ac:chgData name="Edison Aucay" userId="825c055cc00cae20" providerId="LiveId" clId="{95FD0DE0-C81C-4936-AD8C-BB9BCA657C8A}" dt="2021-09-09T16:04:31.869" v="3293" actId="1076"/>
          <ac:spMkLst>
            <pc:docMk/>
            <pc:sldMk cId="2894261648" sldId="430"/>
            <ac:spMk id="6" creationId="{7659D1B3-539A-4A29-9F11-DD39C4B3C4A6}"/>
          </ac:spMkLst>
        </pc:spChg>
        <pc:spChg chg="add mod">
          <ac:chgData name="Edison Aucay" userId="825c055cc00cae20" providerId="LiveId" clId="{95FD0DE0-C81C-4936-AD8C-BB9BCA657C8A}" dt="2021-09-09T16:04:21.948" v="3290" actId="14100"/>
          <ac:spMkLst>
            <pc:docMk/>
            <pc:sldMk cId="2894261648" sldId="430"/>
            <ac:spMk id="7" creationId="{C344B0B1-2EA2-4050-9963-2B45B9F41218}"/>
          </ac:spMkLst>
        </pc:spChg>
        <pc:spChg chg="add mod">
          <ac:chgData name="Edison Aucay" userId="825c055cc00cae20" providerId="LiveId" clId="{95FD0DE0-C81C-4936-AD8C-BB9BCA657C8A}" dt="2021-09-09T16:03:04.830" v="3267" actId="14100"/>
          <ac:spMkLst>
            <pc:docMk/>
            <pc:sldMk cId="2894261648" sldId="430"/>
            <ac:spMk id="8" creationId="{EF2CE4EC-ED32-47CE-A844-99DFDD7590EF}"/>
          </ac:spMkLst>
        </pc:spChg>
        <pc:spChg chg="add mod">
          <ac:chgData name="Edison Aucay" userId="825c055cc00cae20" providerId="LiveId" clId="{95FD0DE0-C81C-4936-AD8C-BB9BCA657C8A}" dt="2021-09-09T16:06:16.931" v="3310" actId="1076"/>
          <ac:spMkLst>
            <pc:docMk/>
            <pc:sldMk cId="2894261648" sldId="430"/>
            <ac:spMk id="12" creationId="{6EA9EB52-D964-4F38-B7A3-C8384DE3ABFF}"/>
          </ac:spMkLst>
        </pc:spChg>
        <pc:picChg chg="add mod ord">
          <ac:chgData name="Edison Aucay" userId="825c055cc00cae20" providerId="LiveId" clId="{95FD0DE0-C81C-4936-AD8C-BB9BCA657C8A}" dt="2021-09-09T16:05:26.684" v="3299" actId="167"/>
          <ac:picMkLst>
            <pc:docMk/>
            <pc:sldMk cId="2894261648" sldId="430"/>
            <ac:picMk id="9" creationId="{36663B38-4B58-4E5B-8619-2C590387021F}"/>
          </ac:picMkLst>
        </pc:picChg>
        <pc:picChg chg="add mod ord">
          <ac:chgData name="Edison Aucay" userId="825c055cc00cae20" providerId="LiveId" clId="{95FD0DE0-C81C-4936-AD8C-BB9BCA657C8A}" dt="2021-09-09T16:05:59.046" v="3308" actId="1076"/>
          <ac:picMkLst>
            <pc:docMk/>
            <pc:sldMk cId="2894261648" sldId="430"/>
            <ac:picMk id="10" creationId="{AB3359B3-ECE8-4550-B5D8-342422DEF803}"/>
          </ac:picMkLst>
        </pc:picChg>
      </pc:sldChg>
      <pc:sldChg chg="addSp delSp modSp new mod">
        <pc:chgData name="Edison Aucay" userId="825c055cc00cae20" providerId="LiveId" clId="{95FD0DE0-C81C-4936-AD8C-BB9BCA657C8A}" dt="2021-09-09T16:24:41.837" v="3528" actId="1076"/>
        <pc:sldMkLst>
          <pc:docMk/>
          <pc:sldMk cId="671737528" sldId="431"/>
        </pc:sldMkLst>
        <pc:spChg chg="del">
          <ac:chgData name="Edison Aucay" userId="825c055cc00cae20" providerId="LiveId" clId="{95FD0DE0-C81C-4936-AD8C-BB9BCA657C8A}" dt="2021-09-09T16:18:10.849" v="3361" actId="478"/>
          <ac:spMkLst>
            <pc:docMk/>
            <pc:sldMk cId="671737528" sldId="431"/>
            <ac:spMk id="2" creationId="{5F0CE770-49FA-42C8-AB00-C3A8107A4708}"/>
          </ac:spMkLst>
        </pc:spChg>
        <pc:spChg chg="del">
          <ac:chgData name="Edison Aucay" userId="825c055cc00cae20" providerId="LiveId" clId="{95FD0DE0-C81C-4936-AD8C-BB9BCA657C8A}" dt="2021-09-09T16:18:08.817" v="3360" actId="478"/>
          <ac:spMkLst>
            <pc:docMk/>
            <pc:sldMk cId="671737528" sldId="431"/>
            <ac:spMk id="3" creationId="{9C0801A8-49B7-44D2-A896-C392C03A52F0}"/>
          </ac:spMkLst>
        </pc:spChg>
        <pc:spChg chg="add del mod">
          <ac:chgData name="Edison Aucay" userId="825c055cc00cae20" providerId="LiveId" clId="{95FD0DE0-C81C-4936-AD8C-BB9BCA657C8A}" dt="2021-09-09T16:22:05.597" v="3485" actId="478"/>
          <ac:spMkLst>
            <pc:docMk/>
            <pc:sldMk cId="671737528" sldId="431"/>
            <ac:spMk id="5" creationId="{964899EB-930C-4ECE-B484-31D130041D0A}"/>
          </ac:spMkLst>
        </pc:spChg>
        <pc:spChg chg="add mod">
          <ac:chgData name="Edison Aucay" userId="825c055cc00cae20" providerId="LiveId" clId="{95FD0DE0-C81C-4936-AD8C-BB9BCA657C8A}" dt="2021-09-09T16:23:13.772" v="3510" actId="6549"/>
          <ac:spMkLst>
            <pc:docMk/>
            <pc:sldMk cId="671737528" sldId="431"/>
            <ac:spMk id="6" creationId="{397C10EE-605C-44E0-A723-2353E8A1EFE7}"/>
          </ac:spMkLst>
        </pc:spChg>
        <pc:spChg chg="add mod">
          <ac:chgData name="Edison Aucay" userId="825c055cc00cae20" providerId="LiveId" clId="{95FD0DE0-C81C-4936-AD8C-BB9BCA657C8A}" dt="2021-09-09T16:24:41.837" v="3528" actId="1076"/>
          <ac:spMkLst>
            <pc:docMk/>
            <pc:sldMk cId="671737528" sldId="431"/>
            <ac:spMk id="7" creationId="{4D884EBE-2BA3-47C7-A329-4B07D5C3A5CD}"/>
          </ac:spMkLst>
        </pc:spChg>
      </pc:sldChg>
    </pc:docChg>
  </pc:docChgLst>
  <pc:docChgLst>
    <pc:chgData name="Edison Aucay" userId="825c055cc00cae20" providerId="LiveId" clId="{7B246988-840A-4157-B05E-1E20CC146348}"/>
    <pc:docChg chg="undo custSel delSld modSld">
      <pc:chgData name="Edison Aucay" userId="825c055cc00cae20" providerId="LiveId" clId="{7B246988-840A-4157-B05E-1E20CC146348}" dt="2021-09-20T19:30:19.001" v="3" actId="47"/>
      <pc:docMkLst>
        <pc:docMk/>
      </pc:docMkLst>
      <pc:sldChg chg="modSp mod">
        <pc:chgData name="Edison Aucay" userId="825c055cc00cae20" providerId="LiveId" clId="{7B246988-840A-4157-B05E-1E20CC146348}" dt="2021-09-20T18:20:13.781" v="2" actId="20577"/>
        <pc:sldMkLst>
          <pc:docMk/>
          <pc:sldMk cId="0" sldId="256"/>
        </pc:sldMkLst>
        <pc:spChg chg="mod">
          <ac:chgData name="Edison Aucay" userId="825c055cc00cae20" providerId="LiveId" clId="{7B246988-840A-4157-B05E-1E20CC146348}" dt="2021-09-20T18:20:13.781" v="2" actId="20577"/>
          <ac:spMkLst>
            <pc:docMk/>
            <pc:sldMk cId="0" sldId="256"/>
            <ac:spMk id="8" creationId="{00000000-0000-0000-0000-000000000000}"/>
          </ac:spMkLst>
        </pc:spChg>
      </pc:sldChg>
      <pc:sldChg chg="del">
        <pc:chgData name="Edison Aucay" userId="825c055cc00cae20" providerId="LiveId" clId="{7B246988-840A-4157-B05E-1E20CC146348}" dt="2021-09-20T19:30:19.001" v="3" actId="47"/>
        <pc:sldMkLst>
          <pc:docMk/>
          <pc:sldMk cId="671737528" sldId="431"/>
        </pc:sldMkLst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C37C216-407E-45A6-B8BC-D4594B9B2E30}" type="doc">
      <dgm:prSet loTypeId="urn:microsoft.com/office/officeart/2005/8/layout/list1" loCatId="list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2C4901CA-1FA9-41BA-B692-D9653BC05AF9}">
      <dgm:prSet phldrT="[Texto]" custT="1"/>
      <dgm:spPr>
        <a:solidFill>
          <a:srgbClr val="92D050"/>
        </a:solidFill>
      </dgm:spPr>
      <dgm:t>
        <a:bodyPr/>
        <a:lstStyle/>
        <a:p>
          <a:r>
            <a:rPr lang="es-EC" sz="1800" b="1" dirty="0">
              <a:solidFill>
                <a:schemeClr val="tx1"/>
              </a:solidFill>
            </a:rPr>
            <a:t>La Unidad de Servicios Universitarios  </a:t>
          </a:r>
        </a:p>
      </dgm:t>
    </dgm:pt>
    <dgm:pt modelId="{24E35530-F1B4-4375-85BE-66B55E02FEC9}" type="parTrans" cxnId="{59D9D2EF-6AAE-4B78-BBCB-166551A6F78E}">
      <dgm:prSet/>
      <dgm:spPr/>
      <dgm:t>
        <a:bodyPr/>
        <a:lstStyle/>
        <a:p>
          <a:endParaRPr lang="es-EC"/>
        </a:p>
      </dgm:t>
    </dgm:pt>
    <dgm:pt modelId="{60CC5827-576B-4E2F-9BAD-54B56A54A60F}" type="sibTrans" cxnId="{59D9D2EF-6AAE-4B78-BBCB-166551A6F78E}">
      <dgm:prSet/>
      <dgm:spPr/>
      <dgm:t>
        <a:bodyPr/>
        <a:lstStyle/>
        <a:p>
          <a:endParaRPr lang="es-EC"/>
        </a:p>
      </dgm:t>
    </dgm:pt>
    <dgm:pt modelId="{4C02574C-E06C-4084-9ADF-F230226DA1DF}">
      <dgm:prSet phldrT="[Texto]" custT="1"/>
      <dgm:spPr>
        <a:solidFill>
          <a:srgbClr val="92D050"/>
        </a:solidFill>
      </dgm:spPr>
      <dgm:t>
        <a:bodyPr/>
        <a:lstStyle/>
        <a:p>
          <a:r>
            <a:rPr lang="es-EC" sz="1800" b="1" dirty="0">
              <a:solidFill>
                <a:schemeClr val="tx1"/>
              </a:solidFill>
            </a:rPr>
            <a:t>Planteamiento del problema </a:t>
          </a:r>
        </a:p>
      </dgm:t>
    </dgm:pt>
    <dgm:pt modelId="{DF573F90-48CF-4470-A46F-857E730DB32C}" type="parTrans" cxnId="{F2D1107F-205F-454A-B906-E6C7063108A7}">
      <dgm:prSet/>
      <dgm:spPr/>
      <dgm:t>
        <a:bodyPr/>
        <a:lstStyle/>
        <a:p>
          <a:endParaRPr lang="es-EC"/>
        </a:p>
      </dgm:t>
    </dgm:pt>
    <dgm:pt modelId="{3AFB3405-1992-4921-B824-948C7506EB58}" type="sibTrans" cxnId="{F2D1107F-205F-454A-B906-E6C7063108A7}">
      <dgm:prSet/>
      <dgm:spPr/>
      <dgm:t>
        <a:bodyPr/>
        <a:lstStyle/>
        <a:p>
          <a:endParaRPr lang="es-EC"/>
        </a:p>
      </dgm:t>
    </dgm:pt>
    <dgm:pt modelId="{486622C1-6172-4318-996B-A725732F33D3}">
      <dgm:prSet phldrT="[Texto]" custT="1"/>
      <dgm:spPr>
        <a:solidFill>
          <a:srgbClr val="92D050"/>
        </a:solidFill>
      </dgm:spPr>
      <dgm:t>
        <a:bodyPr/>
        <a:lstStyle/>
        <a:p>
          <a:r>
            <a:rPr lang="es-EC" sz="1800" b="1" dirty="0">
              <a:solidFill>
                <a:schemeClr val="tx1"/>
              </a:solidFill>
            </a:rPr>
            <a:t>Análisis de la situación actual y resultados encontrados</a:t>
          </a:r>
        </a:p>
      </dgm:t>
    </dgm:pt>
    <dgm:pt modelId="{9BF78725-EC96-4842-87AB-E21A11F94AB2}" type="parTrans" cxnId="{99A7C75C-E263-4CD7-AD87-9192C8B4338C}">
      <dgm:prSet/>
      <dgm:spPr/>
      <dgm:t>
        <a:bodyPr/>
        <a:lstStyle/>
        <a:p>
          <a:endParaRPr lang="es-EC"/>
        </a:p>
      </dgm:t>
    </dgm:pt>
    <dgm:pt modelId="{AE1E0BD5-9C8D-43F1-A0C4-410C0D876CB0}" type="sibTrans" cxnId="{99A7C75C-E263-4CD7-AD87-9192C8B4338C}">
      <dgm:prSet/>
      <dgm:spPr/>
      <dgm:t>
        <a:bodyPr/>
        <a:lstStyle/>
        <a:p>
          <a:endParaRPr lang="es-EC"/>
        </a:p>
      </dgm:t>
    </dgm:pt>
    <dgm:pt modelId="{06A5B7D6-65C8-4304-B422-5EBD2496DDA1}">
      <dgm:prSet phldrT="[Texto]" custT="1"/>
      <dgm:spPr>
        <a:solidFill>
          <a:srgbClr val="92D050"/>
        </a:solidFill>
      </dgm:spPr>
      <dgm:t>
        <a:bodyPr/>
        <a:lstStyle/>
        <a:p>
          <a:r>
            <a:rPr lang="es-EC" sz="1800" b="1" dirty="0">
              <a:solidFill>
                <a:schemeClr val="tx1"/>
              </a:solidFill>
            </a:rPr>
            <a:t>Metodología para la investigación </a:t>
          </a:r>
        </a:p>
      </dgm:t>
    </dgm:pt>
    <dgm:pt modelId="{379656EB-BC33-4A21-AD5E-1357A4DAEFE8}" type="parTrans" cxnId="{39C902E7-E917-4AA9-ADDC-9511F88CF5B3}">
      <dgm:prSet/>
      <dgm:spPr/>
      <dgm:t>
        <a:bodyPr/>
        <a:lstStyle/>
        <a:p>
          <a:endParaRPr lang="es-EC"/>
        </a:p>
      </dgm:t>
    </dgm:pt>
    <dgm:pt modelId="{61868AE9-E847-4C01-A1D2-5C8D40D25464}" type="sibTrans" cxnId="{39C902E7-E917-4AA9-ADDC-9511F88CF5B3}">
      <dgm:prSet/>
      <dgm:spPr/>
      <dgm:t>
        <a:bodyPr/>
        <a:lstStyle/>
        <a:p>
          <a:endParaRPr lang="es-EC"/>
        </a:p>
      </dgm:t>
    </dgm:pt>
    <dgm:pt modelId="{62AD2FBA-AFD0-4CFA-8F31-FDBA7556686D}">
      <dgm:prSet phldrT="[Texto]" custT="1"/>
      <dgm:spPr>
        <a:solidFill>
          <a:srgbClr val="92D050"/>
        </a:solidFill>
      </dgm:spPr>
      <dgm:t>
        <a:bodyPr/>
        <a:lstStyle/>
        <a:p>
          <a:r>
            <a:rPr lang="es-EC" sz="1800" b="1" dirty="0">
              <a:solidFill>
                <a:schemeClr val="tx1"/>
              </a:solidFill>
            </a:rPr>
            <a:t>Objetivos de la investigación</a:t>
          </a:r>
        </a:p>
      </dgm:t>
    </dgm:pt>
    <dgm:pt modelId="{B1A0DF5F-E263-4439-8B68-0DEEFB7537BC}" type="parTrans" cxnId="{2943AE7B-7232-45F2-BFEF-A58E862DA18E}">
      <dgm:prSet/>
      <dgm:spPr/>
      <dgm:t>
        <a:bodyPr/>
        <a:lstStyle/>
        <a:p>
          <a:endParaRPr lang="es-EC"/>
        </a:p>
      </dgm:t>
    </dgm:pt>
    <dgm:pt modelId="{38BD2B0E-5C8E-4B46-B7E1-AB795CD38D9A}" type="sibTrans" cxnId="{2943AE7B-7232-45F2-BFEF-A58E862DA18E}">
      <dgm:prSet/>
      <dgm:spPr/>
      <dgm:t>
        <a:bodyPr/>
        <a:lstStyle/>
        <a:p>
          <a:endParaRPr lang="es-EC"/>
        </a:p>
      </dgm:t>
    </dgm:pt>
    <dgm:pt modelId="{AFEBCC3B-FE91-45DF-B289-AEF762B03B02}">
      <dgm:prSet phldrT="[Texto]" custT="1"/>
      <dgm:spPr>
        <a:solidFill>
          <a:srgbClr val="92D050"/>
        </a:solidFill>
      </dgm:spPr>
      <dgm:t>
        <a:bodyPr/>
        <a:lstStyle/>
        <a:p>
          <a:r>
            <a:rPr lang="es-EC" sz="1800" b="1" dirty="0">
              <a:solidFill>
                <a:schemeClr val="tx1"/>
              </a:solidFill>
            </a:rPr>
            <a:t>Marco teórico </a:t>
          </a:r>
        </a:p>
      </dgm:t>
    </dgm:pt>
    <dgm:pt modelId="{A446FCB2-D7B0-47DE-8B2E-EB497779E645}" type="parTrans" cxnId="{8C129D77-310B-49C6-82E4-E9FE75936BC3}">
      <dgm:prSet/>
      <dgm:spPr/>
      <dgm:t>
        <a:bodyPr/>
        <a:lstStyle/>
        <a:p>
          <a:endParaRPr lang="es-EC"/>
        </a:p>
      </dgm:t>
    </dgm:pt>
    <dgm:pt modelId="{F797DE57-7512-400F-BDF9-A4B1AFB3D32F}" type="sibTrans" cxnId="{8C129D77-310B-49C6-82E4-E9FE75936BC3}">
      <dgm:prSet/>
      <dgm:spPr/>
      <dgm:t>
        <a:bodyPr/>
        <a:lstStyle/>
        <a:p>
          <a:endParaRPr lang="es-EC"/>
        </a:p>
      </dgm:t>
    </dgm:pt>
    <dgm:pt modelId="{3842B8F4-EAEA-421B-A74E-322692310C7E}">
      <dgm:prSet phldrT="[Texto]" custT="1"/>
      <dgm:spPr>
        <a:solidFill>
          <a:srgbClr val="92D050"/>
        </a:solidFill>
      </dgm:spPr>
      <dgm:t>
        <a:bodyPr/>
        <a:lstStyle/>
        <a:p>
          <a:r>
            <a:rPr lang="es-EC" sz="1800" b="1" dirty="0">
              <a:solidFill>
                <a:schemeClr val="tx1"/>
              </a:solidFill>
            </a:rPr>
            <a:t>Propuesta de mejora </a:t>
          </a:r>
        </a:p>
      </dgm:t>
    </dgm:pt>
    <dgm:pt modelId="{ABC6D67A-5021-4B17-8FB7-503186BA1E08}" type="parTrans" cxnId="{4680623F-CACF-4060-A6C5-C1EBEDC6BC4F}">
      <dgm:prSet/>
      <dgm:spPr/>
      <dgm:t>
        <a:bodyPr/>
        <a:lstStyle/>
        <a:p>
          <a:endParaRPr lang="es-EC"/>
        </a:p>
      </dgm:t>
    </dgm:pt>
    <dgm:pt modelId="{8FD25814-A3DC-419F-A94B-E9D0D6166372}" type="sibTrans" cxnId="{4680623F-CACF-4060-A6C5-C1EBEDC6BC4F}">
      <dgm:prSet/>
      <dgm:spPr/>
      <dgm:t>
        <a:bodyPr/>
        <a:lstStyle/>
        <a:p>
          <a:endParaRPr lang="es-EC"/>
        </a:p>
      </dgm:t>
    </dgm:pt>
    <dgm:pt modelId="{985E063D-5730-416F-8746-D55CD8A901D6}">
      <dgm:prSet phldrT="[Texto]" custT="1"/>
      <dgm:spPr>
        <a:solidFill>
          <a:srgbClr val="92D050"/>
        </a:solidFill>
      </dgm:spPr>
      <dgm:t>
        <a:bodyPr/>
        <a:lstStyle/>
        <a:p>
          <a:r>
            <a:rPr lang="es-EC" sz="1800" b="1" dirty="0">
              <a:solidFill>
                <a:schemeClr val="tx1"/>
              </a:solidFill>
            </a:rPr>
            <a:t>Conclusiones y recomendaciones </a:t>
          </a:r>
        </a:p>
      </dgm:t>
    </dgm:pt>
    <dgm:pt modelId="{7D0E09F5-5CBF-4707-8696-A7D48A5987CA}" type="parTrans" cxnId="{61096F4F-ADF0-4E37-BB80-5E86352C2097}">
      <dgm:prSet/>
      <dgm:spPr/>
      <dgm:t>
        <a:bodyPr/>
        <a:lstStyle/>
        <a:p>
          <a:endParaRPr lang="es-EC"/>
        </a:p>
      </dgm:t>
    </dgm:pt>
    <dgm:pt modelId="{0AF661B1-2B95-41FB-8D94-BB6E7F1EF61C}" type="sibTrans" cxnId="{61096F4F-ADF0-4E37-BB80-5E86352C2097}">
      <dgm:prSet/>
      <dgm:spPr/>
      <dgm:t>
        <a:bodyPr/>
        <a:lstStyle/>
        <a:p>
          <a:endParaRPr lang="es-EC"/>
        </a:p>
      </dgm:t>
    </dgm:pt>
    <dgm:pt modelId="{9D437260-387B-47BB-BF07-666061786BB8}" type="pres">
      <dgm:prSet presAssocID="{5C37C216-407E-45A6-B8BC-D4594B9B2E30}" presName="linear" presStyleCnt="0">
        <dgm:presLayoutVars>
          <dgm:dir/>
          <dgm:animLvl val="lvl"/>
          <dgm:resizeHandles val="exact"/>
        </dgm:presLayoutVars>
      </dgm:prSet>
      <dgm:spPr/>
    </dgm:pt>
    <dgm:pt modelId="{F497D1C4-D4E7-4986-8969-842522F68724}" type="pres">
      <dgm:prSet presAssocID="{2C4901CA-1FA9-41BA-B692-D9653BC05AF9}" presName="parentLin" presStyleCnt="0"/>
      <dgm:spPr/>
    </dgm:pt>
    <dgm:pt modelId="{3D3913ED-D805-44CB-A172-48D04D95BDDB}" type="pres">
      <dgm:prSet presAssocID="{2C4901CA-1FA9-41BA-B692-D9653BC05AF9}" presName="parentLeftMargin" presStyleLbl="node1" presStyleIdx="0" presStyleCnt="8"/>
      <dgm:spPr/>
    </dgm:pt>
    <dgm:pt modelId="{8F9395DE-AFBB-4E12-B3F0-BFE7130791F1}" type="pres">
      <dgm:prSet presAssocID="{2C4901CA-1FA9-41BA-B692-D9653BC05AF9}" presName="parentText" presStyleLbl="node1" presStyleIdx="0" presStyleCnt="8" custScaleX="133462" custScaleY="58828" custLinFactNeighborX="42028">
        <dgm:presLayoutVars>
          <dgm:chMax val="0"/>
          <dgm:bulletEnabled val="1"/>
        </dgm:presLayoutVars>
      </dgm:prSet>
      <dgm:spPr/>
    </dgm:pt>
    <dgm:pt modelId="{C3F00CE7-69DE-4481-8C34-15ACE3437D5B}" type="pres">
      <dgm:prSet presAssocID="{2C4901CA-1FA9-41BA-B692-D9653BC05AF9}" presName="negativeSpace" presStyleCnt="0"/>
      <dgm:spPr/>
    </dgm:pt>
    <dgm:pt modelId="{2A576A6D-B023-40D3-8111-F06A94787CAA}" type="pres">
      <dgm:prSet presAssocID="{2C4901CA-1FA9-41BA-B692-D9653BC05AF9}" presName="childText" presStyleLbl="conFgAcc1" presStyleIdx="0" presStyleCnt="8">
        <dgm:presLayoutVars>
          <dgm:bulletEnabled val="1"/>
        </dgm:presLayoutVars>
      </dgm:prSet>
      <dgm:spPr/>
    </dgm:pt>
    <dgm:pt modelId="{338F9259-184E-4410-BD1F-D4B1149B9EC3}" type="pres">
      <dgm:prSet presAssocID="{60CC5827-576B-4E2F-9BAD-54B56A54A60F}" presName="spaceBetweenRectangles" presStyleCnt="0"/>
      <dgm:spPr/>
    </dgm:pt>
    <dgm:pt modelId="{A96D321F-BB7C-4AAC-90BF-B128507F5C96}" type="pres">
      <dgm:prSet presAssocID="{4C02574C-E06C-4084-9ADF-F230226DA1DF}" presName="parentLin" presStyleCnt="0"/>
      <dgm:spPr/>
    </dgm:pt>
    <dgm:pt modelId="{C6299E0C-B1F1-4F25-A9B5-7D0E22F267FA}" type="pres">
      <dgm:prSet presAssocID="{4C02574C-E06C-4084-9ADF-F230226DA1DF}" presName="parentLeftMargin" presStyleLbl="node1" presStyleIdx="0" presStyleCnt="8"/>
      <dgm:spPr/>
    </dgm:pt>
    <dgm:pt modelId="{9D801482-F38C-453F-9797-61A08E841367}" type="pres">
      <dgm:prSet presAssocID="{4C02574C-E06C-4084-9ADF-F230226DA1DF}" presName="parentText" presStyleLbl="node1" presStyleIdx="1" presStyleCnt="8" custScaleX="133462" custScaleY="58828" custLinFactNeighborX="42028">
        <dgm:presLayoutVars>
          <dgm:chMax val="0"/>
          <dgm:bulletEnabled val="1"/>
        </dgm:presLayoutVars>
      </dgm:prSet>
      <dgm:spPr/>
    </dgm:pt>
    <dgm:pt modelId="{4F794EAD-7546-4BCF-9FC0-BFBFD340E737}" type="pres">
      <dgm:prSet presAssocID="{4C02574C-E06C-4084-9ADF-F230226DA1DF}" presName="negativeSpace" presStyleCnt="0"/>
      <dgm:spPr/>
    </dgm:pt>
    <dgm:pt modelId="{74C21B92-2368-46DD-B362-B315BB8A0BE7}" type="pres">
      <dgm:prSet presAssocID="{4C02574C-E06C-4084-9ADF-F230226DA1DF}" presName="childText" presStyleLbl="conFgAcc1" presStyleIdx="1" presStyleCnt="8">
        <dgm:presLayoutVars>
          <dgm:bulletEnabled val="1"/>
        </dgm:presLayoutVars>
      </dgm:prSet>
      <dgm:spPr/>
    </dgm:pt>
    <dgm:pt modelId="{E92F00A5-64EF-410F-A01B-96A79B288006}" type="pres">
      <dgm:prSet presAssocID="{3AFB3405-1992-4921-B824-948C7506EB58}" presName="spaceBetweenRectangles" presStyleCnt="0"/>
      <dgm:spPr/>
    </dgm:pt>
    <dgm:pt modelId="{7729413B-A953-4EE8-B737-B064EA532008}" type="pres">
      <dgm:prSet presAssocID="{62AD2FBA-AFD0-4CFA-8F31-FDBA7556686D}" presName="parentLin" presStyleCnt="0"/>
      <dgm:spPr/>
    </dgm:pt>
    <dgm:pt modelId="{00C4C4FD-A670-4C8F-B5D9-02592334CE89}" type="pres">
      <dgm:prSet presAssocID="{62AD2FBA-AFD0-4CFA-8F31-FDBA7556686D}" presName="parentLeftMargin" presStyleLbl="node1" presStyleIdx="1" presStyleCnt="8"/>
      <dgm:spPr/>
    </dgm:pt>
    <dgm:pt modelId="{0D854BF0-8569-4ADA-A459-4EB8CE271513}" type="pres">
      <dgm:prSet presAssocID="{62AD2FBA-AFD0-4CFA-8F31-FDBA7556686D}" presName="parentText" presStyleLbl="node1" presStyleIdx="2" presStyleCnt="8" custScaleX="133462" custScaleY="58828" custLinFactNeighborX="42028">
        <dgm:presLayoutVars>
          <dgm:chMax val="0"/>
          <dgm:bulletEnabled val="1"/>
        </dgm:presLayoutVars>
      </dgm:prSet>
      <dgm:spPr/>
    </dgm:pt>
    <dgm:pt modelId="{5F95F0EF-DD65-4A17-B5F0-7578FE0BDE14}" type="pres">
      <dgm:prSet presAssocID="{62AD2FBA-AFD0-4CFA-8F31-FDBA7556686D}" presName="negativeSpace" presStyleCnt="0"/>
      <dgm:spPr/>
    </dgm:pt>
    <dgm:pt modelId="{9E7AE2EE-B952-470C-8B4B-81153E04B76F}" type="pres">
      <dgm:prSet presAssocID="{62AD2FBA-AFD0-4CFA-8F31-FDBA7556686D}" presName="childText" presStyleLbl="conFgAcc1" presStyleIdx="2" presStyleCnt="8">
        <dgm:presLayoutVars>
          <dgm:bulletEnabled val="1"/>
        </dgm:presLayoutVars>
      </dgm:prSet>
      <dgm:spPr/>
    </dgm:pt>
    <dgm:pt modelId="{F484E637-C217-4776-B79C-3C7F46351FEA}" type="pres">
      <dgm:prSet presAssocID="{38BD2B0E-5C8E-4B46-B7E1-AB795CD38D9A}" presName="spaceBetweenRectangles" presStyleCnt="0"/>
      <dgm:spPr/>
    </dgm:pt>
    <dgm:pt modelId="{E23D4812-3A10-4085-8EE2-18D5855EDCA7}" type="pres">
      <dgm:prSet presAssocID="{AFEBCC3B-FE91-45DF-B289-AEF762B03B02}" presName="parentLin" presStyleCnt="0"/>
      <dgm:spPr/>
    </dgm:pt>
    <dgm:pt modelId="{EDF13757-C562-44D1-B73F-1599960DBBCD}" type="pres">
      <dgm:prSet presAssocID="{AFEBCC3B-FE91-45DF-B289-AEF762B03B02}" presName="parentLeftMargin" presStyleLbl="node1" presStyleIdx="2" presStyleCnt="8"/>
      <dgm:spPr/>
    </dgm:pt>
    <dgm:pt modelId="{5FA761BA-C16E-4D56-8EC9-228106B0100A}" type="pres">
      <dgm:prSet presAssocID="{AFEBCC3B-FE91-45DF-B289-AEF762B03B02}" presName="parentText" presStyleLbl="node1" presStyleIdx="3" presStyleCnt="8" custScaleX="133462" custScaleY="58828" custLinFactNeighborX="42028">
        <dgm:presLayoutVars>
          <dgm:chMax val="0"/>
          <dgm:bulletEnabled val="1"/>
        </dgm:presLayoutVars>
      </dgm:prSet>
      <dgm:spPr/>
    </dgm:pt>
    <dgm:pt modelId="{B5928277-706D-4830-A42C-DBAFBEC3C9EB}" type="pres">
      <dgm:prSet presAssocID="{AFEBCC3B-FE91-45DF-B289-AEF762B03B02}" presName="negativeSpace" presStyleCnt="0"/>
      <dgm:spPr/>
    </dgm:pt>
    <dgm:pt modelId="{D938BD81-CBF0-49EF-B29D-1A43F7F5D4F3}" type="pres">
      <dgm:prSet presAssocID="{AFEBCC3B-FE91-45DF-B289-AEF762B03B02}" presName="childText" presStyleLbl="conFgAcc1" presStyleIdx="3" presStyleCnt="8">
        <dgm:presLayoutVars>
          <dgm:bulletEnabled val="1"/>
        </dgm:presLayoutVars>
      </dgm:prSet>
      <dgm:spPr/>
    </dgm:pt>
    <dgm:pt modelId="{BA91BFD6-BC4B-4AFF-A11C-30B44F38B8B5}" type="pres">
      <dgm:prSet presAssocID="{F797DE57-7512-400F-BDF9-A4B1AFB3D32F}" presName="spaceBetweenRectangles" presStyleCnt="0"/>
      <dgm:spPr/>
    </dgm:pt>
    <dgm:pt modelId="{CC49887B-CA20-4384-91F9-B874C9649E2E}" type="pres">
      <dgm:prSet presAssocID="{06A5B7D6-65C8-4304-B422-5EBD2496DDA1}" presName="parentLin" presStyleCnt="0"/>
      <dgm:spPr/>
    </dgm:pt>
    <dgm:pt modelId="{30FD598A-D583-44D3-842B-C2A664802C63}" type="pres">
      <dgm:prSet presAssocID="{06A5B7D6-65C8-4304-B422-5EBD2496DDA1}" presName="parentLeftMargin" presStyleLbl="node1" presStyleIdx="3" presStyleCnt="8"/>
      <dgm:spPr/>
    </dgm:pt>
    <dgm:pt modelId="{8F353397-22DB-49D8-BB69-188169C5C315}" type="pres">
      <dgm:prSet presAssocID="{06A5B7D6-65C8-4304-B422-5EBD2496DDA1}" presName="parentText" presStyleLbl="node1" presStyleIdx="4" presStyleCnt="8" custScaleX="133462" custScaleY="58828" custLinFactNeighborX="42028">
        <dgm:presLayoutVars>
          <dgm:chMax val="0"/>
          <dgm:bulletEnabled val="1"/>
        </dgm:presLayoutVars>
      </dgm:prSet>
      <dgm:spPr/>
    </dgm:pt>
    <dgm:pt modelId="{E8A02EA1-D6E2-4EB8-9380-33E17A738856}" type="pres">
      <dgm:prSet presAssocID="{06A5B7D6-65C8-4304-B422-5EBD2496DDA1}" presName="negativeSpace" presStyleCnt="0"/>
      <dgm:spPr/>
    </dgm:pt>
    <dgm:pt modelId="{3E3920EC-AC02-4F0E-A552-64A805D86C12}" type="pres">
      <dgm:prSet presAssocID="{06A5B7D6-65C8-4304-B422-5EBD2496DDA1}" presName="childText" presStyleLbl="conFgAcc1" presStyleIdx="4" presStyleCnt="8">
        <dgm:presLayoutVars>
          <dgm:bulletEnabled val="1"/>
        </dgm:presLayoutVars>
      </dgm:prSet>
      <dgm:spPr/>
    </dgm:pt>
    <dgm:pt modelId="{FBE1658D-8303-4C05-A67D-E8E6CBC615BE}" type="pres">
      <dgm:prSet presAssocID="{61868AE9-E847-4C01-A1D2-5C8D40D25464}" presName="spaceBetweenRectangles" presStyleCnt="0"/>
      <dgm:spPr/>
    </dgm:pt>
    <dgm:pt modelId="{811E3CD4-502D-4334-A131-AF70A7EE23B9}" type="pres">
      <dgm:prSet presAssocID="{486622C1-6172-4318-996B-A725732F33D3}" presName="parentLin" presStyleCnt="0"/>
      <dgm:spPr/>
    </dgm:pt>
    <dgm:pt modelId="{2B2606C6-F18E-4695-9887-D24AA515D748}" type="pres">
      <dgm:prSet presAssocID="{486622C1-6172-4318-996B-A725732F33D3}" presName="parentLeftMargin" presStyleLbl="node1" presStyleIdx="4" presStyleCnt="8"/>
      <dgm:spPr/>
    </dgm:pt>
    <dgm:pt modelId="{DD8CDDA8-F245-4080-81DF-974EDAF82052}" type="pres">
      <dgm:prSet presAssocID="{486622C1-6172-4318-996B-A725732F33D3}" presName="parentText" presStyleLbl="node1" presStyleIdx="5" presStyleCnt="8" custScaleX="133462" custScaleY="58828" custLinFactNeighborX="42028">
        <dgm:presLayoutVars>
          <dgm:chMax val="0"/>
          <dgm:bulletEnabled val="1"/>
        </dgm:presLayoutVars>
      </dgm:prSet>
      <dgm:spPr/>
    </dgm:pt>
    <dgm:pt modelId="{F7169371-4945-446D-89CE-0D23ACBB1B0A}" type="pres">
      <dgm:prSet presAssocID="{486622C1-6172-4318-996B-A725732F33D3}" presName="negativeSpace" presStyleCnt="0"/>
      <dgm:spPr/>
    </dgm:pt>
    <dgm:pt modelId="{8CBD4DA8-4044-4E9D-89A5-C0AA9725E2DD}" type="pres">
      <dgm:prSet presAssocID="{486622C1-6172-4318-996B-A725732F33D3}" presName="childText" presStyleLbl="conFgAcc1" presStyleIdx="5" presStyleCnt="8">
        <dgm:presLayoutVars>
          <dgm:bulletEnabled val="1"/>
        </dgm:presLayoutVars>
      </dgm:prSet>
      <dgm:spPr/>
    </dgm:pt>
    <dgm:pt modelId="{8A6DC805-D174-485C-A980-105A87815697}" type="pres">
      <dgm:prSet presAssocID="{AE1E0BD5-9C8D-43F1-A0C4-410C0D876CB0}" presName="spaceBetweenRectangles" presStyleCnt="0"/>
      <dgm:spPr/>
    </dgm:pt>
    <dgm:pt modelId="{AC4961FF-BADD-4D6C-95A7-5D605CFF62C9}" type="pres">
      <dgm:prSet presAssocID="{3842B8F4-EAEA-421B-A74E-322692310C7E}" presName="parentLin" presStyleCnt="0"/>
      <dgm:spPr/>
    </dgm:pt>
    <dgm:pt modelId="{4A23C9FE-9608-4CFC-80A1-C64B4713A18E}" type="pres">
      <dgm:prSet presAssocID="{3842B8F4-EAEA-421B-A74E-322692310C7E}" presName="parentLeftMargin" presStyleLbl="node1" presStyleIdx="5" presStyleCnt="8"/>
      <dgm:spPr/>
    </dgm:pt>
    <dgm:pt modelId="{4D511512-AB8D-40BA-B6BF-9C69D78B2C09}" type="pres">
      <dgm:prSet presAssocID="{3842B8F4-EAEA-421B-A74E-322692310C7E}" presName="parentText" presStyleLbl="node1" presStyleIdx="6" presStyleCnt="8" custScaleX="133462" custScaleY="58828" custLinFactNeighborX="42028">
        <dgm:presLayoutVars>
          <dgm:chMax val="0"/>
          <dgm:bulletEnabled val="1"/>
        </dgm:presLayoutVars>
      </dgm:prSet>
      <dgm:spPr/>
    </dgm:pt>
    <dgm:pt modelId="{7838F60B-B7A3-41BE-B4A8-E03878EA3AD2}" type="pres">
      <dgm:prSet presAssocID="{3842B8F4-EAEA-421B-A74E-322692310C7E}" presName="negativeSpace" presStyleCnt="0"/>
      <dgm:spPr/>
    </dgm:pt>
    <dgm:pt modelId="{A04B72AB-94E9-4C02-B27B-145CA4309C28}" type="pres">
      <dgm:prSet presAssocID="{3842B8F4-EAEA-421B-A74E-322692310C7E}" presName="childText" presStyleLbl="conFgAcc1" presStyleIdx="6" presStyleCnt="8">
        <dgm:presLayoutVars>
          <dgm:bulletEnabled val="1"/>
        </dgm:presLayoutVars>
      </dgm:prSet>
      <dgm:spPr/>
    </dgm:pt>
    <dgm:pt modelId="{67ED3E3E-2A76-4D51-8F22-38039A96ACEF}" type="pres">
      <dgm:prSet presAssocID="{8FD25814-A3DC-419F-A94B-E9D0D6166372}" presName="spaceBetweenRectangles" presStyleCnt="0"/>
      <dgm:spPr/>
    </dgm:pt>
    <dgm:pt modelId="{E7605F46-EB17-463E-BCDA-E280CDB5991C}" type="pres">
      <dgm:prSet presAssocID="{985E063D-5730-416F-8746-D55CD8A901D6}" presName="parentLin" presStyleCnt="0"/>
      <dgm:spPr/>
    </dgm:pt>
    <dgm:pt modelId="{F7FBBAEC-CD0A-4EAD-B302-CE0C726A3D5A}" type="pres">
      <dgm:prSet presAssocID="{985E063D-5730-416F-8746-D55CD8A901D6}" presName="parentLeftMargin" presStyleLbl="node1" presStyleIdx="6" presStyleCnt="8"/>
      <dgm:spPr/>
    </dgm:pt>
    <dgm:pt modelId="{5E9A7E69-ECBF-41DF-A364-67AB5CD5F5A0}" type="pres">
      <dgm:prSet presAssocID="{985E063D-5730-416F-8746-D55CD8A901D6}" presName="parentText" presStyleLbl="node1" presStyleIdx="7" presStyleCnt="8" custScaleX="133462" custScaleY="58828" custLinFactNeighborX="42028">
        <dgm:presLayoutVars>
          <dgm:chMax val="0"/>
          <dgm:bulletEnabled val="1"/>
        </dgm:presLayoutVars>
      </dgm:prSet>
      <dgm:spPr/>
    </dgm:pt>
    <dgm:pt modelId="{0D73CFBD-1260-4D12-8883-291CA6218C9C}" type="pres">
      <dgm:prSet presAssocID="{985E063D-5730-416F-8746-D55CD8A901D6}" presName="negativeSpace" presStyleCnt="0"/>
      <dgm:spPr/>
    </dgm:pt>
    <dgm:pt modelId="{385B5F37-7CD8-4C92-B89D-C2B4521D2A78}" type="pres">
      <dgm:prSet presAssocID="{985E063D-5730-416F-8746-D55CD8A901D6}" presName="childText" presStyleLbl="conFgAcc1" presStyleIdx="7" presStyleCnt="8">
        <dgm:presLayoutVars>
          <dgm:bulletEnabled val="1"/>
        </dgm:presLayoutVars>
      </dgm:prSet>
      <dgm:spPr/>
    </dgm:pt>
  </dgm:ptLst>
  <dgm:cxnLst>
    <dgm:cxn modelId="{A6499914-3811-4782-AB98-E58D37CA447B}" type="presOf" srcId="{2C4901CA-1FA9-41BA-B692-D9653BC05AF9}" destId="{8F9395DE-AFBB-4E12-B3F0-BFE7130791F1}" srcOrd="1" destOrd="0" presId="urn:microsoft.com/office/officeart/2005/8/layout/list1"/>
    <dgm:cxn modelId="{5789AD21-0CFD-426A-921B-425A925A3538}" type="presOf" srcId="{06A5B7D6-65C8-4304-B422-5EBD2496DDA1}" destId="{30FD598A-D583-44D3-842B-C2A664802C63}" srcOrd="0" destOrd="0" presId="urn:microsoft.com/office/officeart/2005/8/layout/list1"/>
    <dgm:cxn modelId="{900CA226-5FA0-43BE-9A46-E27A1E31F8C8}" type="presOf" srcId="{3842B8F4-EAEA-421B-A74E-322692310C7E}" destId="{4A23C9FE-9608-4CFC-80A1-C64B4713A18E}" srcOrd="0" destOrd="0" presId="urn:microsoft.com/office/officeart/2005/8/layout/list1"/>
    <dgm:cxn modelId="{833D713B-B125-42ED-BF30-E84B5FEAFEE1}" type="presOf" srcId="{AFEBCC3B-FE91-45DF-B289-AEF762B03B02}" destId="{EDF13757-C562-44D1-B73F-1599960DBBCD}" srcOrd="0" destOrd="0" presId="urn:microsoft.com/office/officeart/2005/8/layout/list1"/>
    <dgm:cxn modelId="{4680623F-CACF-4060-A6C5-C1EBEDC6BC4F}" srcId="{5C37C216-407E-45A6-B8BC-D4594B9B2E30}" destId="{3842B8F4-EAEA-421B-A74E-322692310C7E}" srcOrd="6" destOrd="0" parTransId="{ABC6D67A-5021-4B17-8FB7-503186BA1E08}" sibTransId="{8FD25814-A3DC-419F-A94B-E9D0D6166372}"/>
    <dgm:cxn modelId="{99A7C75C-E263-4CD7-AD87-9192C8B4338C}" srcId="{5C37C216-407E-45A6-B8BC-D4594B9B2E30}" destId="{486622C1-6172-4318-996B-A725732F33D3}" srcOrd="5" destOrd="0" parTransId="{9BF78725-EC96-4842-87AB-E21A11F94AB2}" sibTransId="{AE1E0BD5-9C8D-43F1-A0C4-410C0D876CB0}"/>
    <dgm:cxn modelId="{172B2C63-F09E-4399-8339-1F1C558EA5FC}" type="presOf" srcId="{AFEBCC3B-FE91-45DF-B289-AEF762B03B02}" destId="{5FA761BA-C16E-4D56-8EC9-228106B0100A}" srcOrd="1" destOrd="0" presId="urn:microsoft.com/office/officeart/2005/8/layout/list1"/>
    <dgm:cxn modelId="{17FC0167-916D-4F23-A4D9-7BC713D2AB58}" type="presOf" srcId="{5C37C216-407E-45A6-B8BC-D4594B9B2E30}" destId="{9D437260-387B-47BB-BF07-666061786BB8}" srcOrd="0" destOrd="0" presId="urn:microsoft.com/office/officeart/2005/8/layout/list1"/>
    <dgm:cxn modelId="{5ADA5949-AF32-4107-8918-6CD9F99B1E98}" type="presOf" srcId="{06A5B7D6-65C8-4304-B422-5EBD2496DDA1}" destId="{8F353397-22DB-49D8-BB69-188169C5C315}" srcOrd="1" destOrd="0" presId="urn:microsoft.com/office/officeart/2005/8/layout/list1"/>
    <dgm:cxn modelId="{79E5A94E-4E63-4149-B46D-C994F3D471F6}" type="presOf" srcId="{62AD2FBA-AFD0-4CFA-8F31-FDBA7556686D}" destId="{0D854BF0-8569-4ADA-A459-4EB8CE271513}" srcOrd="1" destOrd="0" presId="urn:microsoft.com/office/officeart/2005/8/layout/list1"/>
    <dgm:cxn modelId="{61096F4F-ADF0-4E37-BB80-5E86352C2097}" srcId="{5C37C216-407E-45A6-B8BC-D4594B9B2E30}" destId="{985E063D-5730-416F-8746-D55CD8A901D6}" srcOrd="7" destOrd="0" parTransId="{7D0E09F5-5CBF-4707-8696-A7D48A5987CA}" sibTransId="{0AF661B1-2B95-41FB-8D94-BB6E7F1EF61C}"/>
    <dgm:cxn modelId="{C694F250-CA01-4ABC-BAAA-44A7259215BC}" type="presOf" srcId="{3842B8F4-EAEA-421B-A74E-322692310C7E}" destId="{4D511512-AB8D-40BA-B6BF-9C69D78B2C09}" srcOrd="1" destOrd="0" presId="urn:microsoft.com/office/officeart/2005/8/layout/list1"/>
    <dgm:cxn modelId="{6B45D752-F6E5-44A1-BDB8-D2BC2E777CA2}" type="presOf" srcId="{4C02574C-E06C-4084-9ADF-F230226DA1DF}" destId="{C6299E0C-B1F1-4F25-A9B5-7D0E22F267FA}" srcOrd="0" destOrd="0" presId="urn:microsoft.com/office/officeart/2005/8/layout/list1"/>
    <dgm:cxn modelId="{28F0D075-9E33-4F91-82E0-FDE8AEBA79A9}" type="presOf" srcId="{486622C1-6172-4318-996B-A725732F33D3}" destId="{2B2606C6-F18E-4695-9887-D24AA515D748}" srcOrd="0" destOrd="0" presId="urn:microsoft.com/office/officeart/2005/8/layout/list1"/>
    <dgm:cxn modelId="{8C129D77-310B-49C6-82E4-E9FE75936BC3}" srcId="{5C37C216-407E-45A6-B8BC-D4594B9B2E30}" destId="{AFEBCC3B-FE91-45DF-B289-AEF762B03B02}" srcOrd="3" destOrd="0" parTransId="{A446FCB2-D7B0-47DE-8B2E-EB497779E645}" sibTransId="{F797DE57-7512-400F-BDF9-A4B1AFB3D32F}"/>
    <dgm:cxn modelId="{93DE3179-F668-4CFE-AEB1-44C6937B4C36}" type="presOf" srcId="{62AD2FBA-AFD0-4CFA-8F31-FDBA7556686D}" destId="{00C4C4FD-A670-4C8F-B5D9-02592334CE89}" srcOrd="0" destOrd="0" presId="urn:microsoft.com/office/officeart/2005/8/layout/list1"/>
    <dgm:cxn modelId="{2943AE7B-7232-45F2-BFEF-A58E862DA18E}" srcId="{5C37C216-407E-45A6-B8BC-D4594B9B2E30}" destId="{62AD2FBA-AFD0-4CFA-8F31-FDBA7556686D}" srcOrd="2" destOrd="0" parTransId="{B1A0DF5F-E263-4439-8B68-0DEEFB7537BC}" sibTransId="{38BD2B0E-5C8E-4B46-B7E1-AB795CD38D9A}"/>
    <dgm:cxn modelId="{F2D1107F-205F-454A-B906-E6C7063108A7}" srcId="{5C37C216-407E-45A6-B8BC-D4594B9B2E30}" destId="{4C02574C-E06C-4084-9ADF-F230226DA1DF}" srcOrd="1" destOrd="0" parTransId="{DF573F90-48CF-4470-A46F-857E730DB32C}" sibTransId="{3AFB3405-1992-4921-B824-948C7506EB58}"/>
    <dgm:cxn modelId="{40BB8590-75D9-4FD4-82F4-673569616F13}" type="presOf" srcId="{985E063D-5730-416F-8746-D55CD8A901D6}" destId="{F7FBBAEC-CD0A-4EAD-B302-CE0C726A3D5A}" srcOrd="0" destOrd="0" presId="urn:microsoft.com/office/officeart/2005/8/layout/list1"/>
    <dgm:cxn modelId="{5FBFDC90-C42B-4FF5-A14D-D737664A39D1}" type="presOf" srcId="{985E063D-5730-416F-8746-D55CD8A901D6}" destId="{5E9A7E69-ECBF-41DF-A364-67AB5CD5F5A0}" srcOrd="1" destOrd="0" presId="urn:microsoft.com/office/officeart/2005/8/layout/list1"/>
    <dgm:cxn modelId="{BAC38D9B-7982-448C-AABC-8FC79628925A}" type="presOf" srcId="{486622C1-6172-4318-996B-A725732F33D3}" destId="{DD8CDDA8-F245-4080-81DF-974EDAF82052}" srcOrd="1" destOrd="0" presId="urn:microsoft.com/office/officeart/2005/8/layout/list1"/>
    <dgm:cxn modelId="{0817A0CC-2C9E-433F-86AD-CBDF02EE8897}" type="presOf" srcId="{4C02574C-E06C-4084-9ADF-F230226DA1DF}" destId="{9D801482-F38C-453F-9797-61A08E841367}" srcOrd="1" destOrd="0" presId="urn:microsoft.com/office/officeart/2005/8/layout/list1"/>
    <dgm:cxn modelId="{860940D8-CDAA-4D58-99C8-E2CC45E7BB3B}" type="presOf" srcId="{2C4901CA-1FA9-41BA-B692-D9653BC05AF9}" destId="{3D3913ED-D805-44CB-A172-48D04D95BDDB}" srcOrd="0" destOrd="0" presId="urn:microsoft.com/office/officeart/2005/8/layout/list1"/>
    <dgm:cxn modelId="{39C902E7-E917-4AA9-ADDC-9511F88CF5B3}" srcId="{5C37C216-407E-45A6-B8BC-D4594B9B2E30}" destId="{06A5B7D6-65C8-4304-B422-5EBD2496DDA1}" srcOrd="4" destOrd="0" parTransId="{379656EB-BC33-4A21-AD5E-1357A4DAEFE8}" sibTransId="{61868AE9-E847-4C01-A1D2-5C8D40D25464}"/>
    <dgm:cxn modelId="{59D9D2EF-6AAE-4B78-BBCB-166551A6F78E}" srcId="{5C37C216-407E-45A6-B8BC-D4594B9B2E30}" destId="{2C4901CA-1FA9-41BA-B692-D9653BC05AF9}" srcOrd="0" destOrd="0" parTransId="{24E35530-F1B4-4375-85BE-66B55E02FEC9}" sibTransId="{60CC5827-576B-4E2F-9BAD-54B56A54A60F}"/>
    <dgm:cxn modelId="{388DF4F0-F5DA-4774-9FE4-681E197E23E9}" type="presParOf" srcId="{9D437260-387B-47BB-BF07-666061786BB8}" destId="{F497D1C4-D4E7-4986-8969-842522F68724}" srcOrd="0" destOrd="0" presId="urn:microsoft.com/office/officeart/2005/8/layout/list1"/>
    <dgm:cxn modelId="{E14B6DF7-B968-4446-A725-EEE010106F9A}" type="presParOf" srcId="{F497D1C4-D4E7-4986-8969-842522F68724}" destId="{3D3913ED-D805-44CB-A172-48D04D95BDDB}" srcOrd="0" destOrd="0" presId="urn:microsoft.com/office/officeart/2005/8/layout/list1"/>
    <dgm:cxn modelId="{CA8023F9-C299-4602-BC1A-E65E80D67D13}" type="presParOf" srcId="{F497D1C4-D4E7-4986-8969-842522F68724}" destId="{8F9395DE-AFBB-4E12-B3F0-BFE7130791F1}" srcOrd="1" destOrd="0" presId="urn:microsoft.com/office/officeart/2005/8/layout/list1"/>
    <dgm:cxn modelId="{B4CF7E03-93B9-44FA-93D3-D14A73EA5805}" type="presParOf" srcId="{9D437260-387B-47BB-BF07-666061786BB8}" destId="{C3F00CE7-69DE-4481-8C34-15ACE3437D5B}" srcOrd="1" destOrd="0" presId="urn:microsoft.com/office/officeart/2005/8/layout/list1"/>
    <dgm:cxn modelId="{EBF7D1E6-0FA2-4863-8DD6-A27F06D6E3CA}" type="presParOf" srcId="{9D437260-387B-47BB-BF07-666061786BB8}" destId="{2A576A6D-B023-40D3-8111-F06A94787CAA}" srcOrd="2" destOrd="0" presId="urn:microsoft.com/office/officeart/2005/8/layout/list1"/>
    <dgm:cxn modelId="{7FDDD563-C6FA-4B0C-B670-14A0FC11E44E}" type="presParOf" srcId="{9D437260-387B-47BB-BF07-666061786BB8}" destId="{338F9259-184E-4410-BD1F-D4B1149B9EC3}" srcOrd="3" destOrd="0" presId="urn:microsoft.com/office/officeart/2005/8/layout/list1"/>
    <dgm:cxn modelId="{1E48755A-7C2F-47BB-8DF0-FC82A1748FF1}" type="presParOf" srcId="{9D437260-387B-47BB-BF07-666061786BB8}" destId="{A96D321F-BB7C-4AAC-90BF-B128507F5C96}" srcOrd="4" destOrd="0" presId="urn:microsoft.com/office/officeart/2005/8/layout/list1"/>
    <dgm:cxn modelId="{67FE51BF-A6FB-43F6-8B14-A30114769E03}" type="presParOf" srcId="{A96D321F-BB7C-4AAC-90BF-B128507F5C96}" destId="{C6299E0C-B1F1-4F25-A9B5-7D0E22F267FA}" srcOrd="0" destOrd="0" presId="urn:microsoft.com/office/officeart/2005/8/layout/list1"/>
    <dgm:cxn modelId="{1164EEB4-9F8F-46B2-9362-D6075F02C068}" type="presParOf" srcId="{A96D321F-BB7C-4AAC-90BF-B128507F5C96}" destId="{9D801482-F38C-453F-9797-61A08E841367}" srcOrd="1" destOrd="0" presId="urn:microsoft.com/office/officeart/2005/8/layout/list1"/>
    <dgm:cxn modelId="{09CD4A6B-B2EA-4785-81B8-8997A48ADCC1}" type="presParOf" srcId="{9D437260-387B-47BB-BF07-666061786BB8}" destId="{4F794EAD-7546-4BCF-9FC0-BFBFD340E737}" srcOrd="5" destOrd="0" presId="urn:microsoft.com/office/officeart/2005/8/layout/list1"/>
    <dgm:cxn modelId="{73DB83C6-D4C2-4802-A34B-7820193C2F6A}" type="presParOf" srcId="{9D437260-387B-47BB-BF07-666061786BB8}" destId="{74C21B92-2368-46DD-B362-B315BB8A0BE7}" srcOrd="6" destOrd="0" presId="urn:microsoft.com/office/officeart/2005/8/layout/list1"/>
    <dgm:cxn modelId="{F2CEF0B0-650E-4DC6-865E-59BC564C2CF6}" type="presParOf" srcId="{9D437260-387B-47BB-BF07-666061786BB8}" destId="{E92F00A5-64EF-410F-A01B-96A79B288006}" srcOrd="7" destOrd="0" presId="urn:microsoft.com/office/officeart/2005/8/layout/list1"/>
    <dgm:cxn modelId="{8ADE95EB-9518-4A74-89AA-A904A8FE3099}" type="presParOf" srcId="{9D437260-387B-47BB-BF07-666061786BB8}" destId="{7729413B-A953-4EE8-B737-B064EA532008}" srcOrd="8" destOrd="0" presId="urn:microsoft.com/office/officeart/2005/8/layout/list1"/>
    <dgm:cxn modelId="{5F5FEAE7-D72C-46FD-8D33-6566DF2FE411}" type="presParOf" srcId="{7729413B-A953-4EE8-B737-B064EA532008}" destId="{00C4C4FD-A670-4C8F-B5D9-02592334CE89}" srcOrd="0" destOrd="0" presId="urn:microsoft.com/office/officeart/2005/8/layout/list1"/>
    <dgm:cxn modelId="{2481FC5D-3681-43A7-921A-96BFF07EECDD}" type="presParOf" srcId="{7729413B-A953-4EE8-B737-B064EA532008}" destId="{0D854BF0-8569-4ADA-A459-4EB8CE271513}" srcOrd="1" destOrd="0" presId="urn:microsoft.com/office/officeart/2005/8/layout/list1"/>
    <dgm:cxn modelId="{F1E31E28-587F-4403-A154-8301E4614DA7}" type="presParOf" srcId="{9D437260-387B-47BB-BF07-666061786BB8}" destId="{5F95F0EF-DD65-4A17-B5F0-7578FE0BDE14}" srcOrd="9" destOrd="0" presId="urn:microsoft.com/office/officeart/2005/8/layout/list1"/>
    <dgm:cxn modelId="{B937DADF-F248-434B-B9B5-7732733F1FDB}" type="presParOf" srcId="{9D437260-387B-47BB-BF07-666061786BB8}" destId="{9E7AE2EE-B952-470C-8B4B-81153E04B76F}" srcOrd="10" destOrd="0" presId="urn:microsoft.com/office/officeart/2005/8/layout/list1"/>
    <dgm:cxn modelId="{299B56E7-D800-4E02-8CF9-F7E40D76EC3D}" type="presParOf" srcId="{9D437260-387B-47BB-BF07-666061786BB8}" destId="{F484E637-C217-4776-B79C-3C7F46351FEA}" srcOrd="11" destOrd="0" presId="urn:microsoft.com/office/officeart/2005/8/layout/list1"/>
    <dgm:cxn modelId="{284EB975-3991-4423-B56E-FC05FE2BDE69}" type="presParOf" srcId="{9D437260-387B-47BB-BF07-666061786BB8}" destId="{E23D4812-3A10-4085-8EE2-18D5855EDCA7}" srcOrd="12" destOrd="0" presId="urn:microsoft.com/office/officeart/2005/8/layout/list1"/>
    <dgm:cxn modelId="{C1963A5D-D47C-41A2-992D-C79D8BF07B33}" type="presParOf" srcId="{E23D4812-3A10-4085-8EE2-18D5855EDCA7}" destId="{EDF13757-C562-44D1-B73F-1599960DBBCD}" srcOrd="0" destOrd="0" presId="urn:microsoft.com/office/officeart/2005/8/layout/list1"/>
    <dgm:cxn modelId="{9339B62A-9CA0-4155-B180-130C19A3AC96}" type="presParOf" srcId="{E23D4812-3A10-4085-8EE2-18D5855EDCA7}" destId="{5FA761BA-C16E-4D56-8EC9-228106B0100A}" srcOrd="1" destOrd="0" presId="urn:microsoft.com/office/officeart/2005/8/layout/list1"/>
    <dgm:cxn modelId="{FAB94EA9-D3CD-4F2F-8874-9E107394E2E4}" type="presParOf" srcId="{9D437260-387B-47BB-BF07-666061786BB8}" destId="{B5928277-706D-4830-A42C-DBAFBEC3C9EB}" srcOrd="13" destOrd="0" presId="urn:microsoft.com/office/officeart/2005/8/layout/list1"/>
    <dgm:cxn modelId="{EDDAFE22-E2BE-4CF3-ADAC-CFFDAD8F1D39}" type="presParOf" srcId="{9D437260-387B-47BB-BF07-666061786BB8}" destId="{D938BD81-CBF0-49EF-B29D-1A43F7F5D4F3}" srcOrd="14" destOrd="0" presId="urn:microsoft.com/office/officeart/2005/8/layout/list1"/>
    <dgm:cxn modelId="{B26BD0C5-2F36-4A08-8ACA-0AA4C50CB63C}" type="presParOf" srcId="{9D437260-387B-47BB-BF07-666061786BB8}" destId="{BA91BFD6-BC4B-4AFF-A11C-30B44F38B8B5}" srcOrd="15" destOrd="0" presId="urn:microsoft.com/office/officeart/2005/8/layout/list1"/>
    <dgm:cxn modelId="{4A51B49A-C3F4-4F5E-A3C6-E8C075750FC3}" type="presParOf" srcId="{9D437260-387B-47BB-BF07-666061786BB8}" destId="{CC49887B-CA20-4384-91F9-B874C9649E2E}" srcOrd="16" destOrd="0" presId="urn:microsoft.com/office/officeart/2005/8/layout/list1"/>
    <dgm:cxn modelId="{FE875FC5-D70F-4CF7-968C-61902976F76C}" type="presParOf" srcId="{CC49887B-CA20-4384-91F9-B874C9649E2E}" destId="{30FD598A-D583-44D3-842B-C2A664802C63}" srcOrd="0" destOrd="0" presId="urn:microsoft.com/office/officeart/2005/8/layout/list1"/>
    <dgm:cxn modelId="{94FD78FD-5AFE-4D2E-B4CC-79A96767E6D9}" type="presParOf" srcId="{CC49887B-CA20-4384-91F9-B874C9649E2E}" destId="{8F353397-22DB-49D8-BB69-188169C5C315}" srcOrd="1" destOrd="0" presId="urn:microsoft.com/office/officeart/2005/8/layout/list1"/>
    <dgm:cxn modelId="{6A801DF0-A53D-4C14-A186-7DF8AAA05420}" type="presParOf" srcId="{9D437260-387B-47BB-BF07-666061786BB8}" destId="{E8A02EA1-D6E2-4EB8-9380-33E17A738856}" srcOrd="17" destOrd="0" presId="urn:microsoft.com/office/officeart/2005/8/layout/list1"/>
    <dgm:cxn modelId="{81648AC2-EC4A-4FC0-933F-28867AB89E83}" type="presParOf" srcId="{9D437260-387B-47BB-BF07-666061786BB8}" destId="{3E3920EC-AC02-4F0E-A552-64A805D86C12}" srcOrd="18" destOrd="0" presId="urn:microsoft.com/office/officeart/2005/8/layout/list1"/>
    <dgm:cxn modelId="{CB103002-7026-42A5-AD57-9C6C80B8905E}" type="presParOf" srcId="{9D437260-387B-47BB-BF07-666061786BB8}" destId="{FBE1658D-8303-4C05-A67D-E8E6CBC615BE}" srcOrd="19" destOrd="0" presId="urn:microsoft.com/office/officeart/2005/8/layout/list1"/>
    <dgm:cxn modelId="{6FCBBF1D-89BA-4CAB-B863-68AD4D4D6AE4}" type="presParOf" srcId="{9D437260-387B-47BB-BF07-666061786BB8}" destId="{811E3CD4-502D-4334-A131-AF70A7EE23B9}" srcOrd="20" destOrd="0" presId="urn:microsoft.com/office/officeart/2005/8/layout/list1"/>
    <dgm:cxn modelId="{7F570A9F-AB27-4CC1-B933-CA5DEAA58FCC}" type="presParOf" srcId="{811E3CD4-502D-4334-A131-AF70A7EE23B9}" destId="{2B2606C6-F18E-4695-9887-D24AA515D748}" srcOrd="0" destOrd="0" presId="urn:microsoft.com/office/officeart/2005/8/layout/list1"/>
    <dgm:cxn modelId="{D8EE8CF8-E51F-4CC4-9839-4A2CAD351DF5}" type="presParOf" srcId="{811E3CD4-502D-4334-A131-AF70A7EE23B9}" destId="{DD8CDDA8-F245-4080-81DF-974EDAF82052}" srcOrd="1" destOrd="0" presId="urn:microsoft.com/office/officeart/2005/8/layout/list1"/>
    <dgm:cxn modelId="{423DBCB4-8575-42E8-9C5D-B893CE4F961A}" type="presParOf" srcId="{9D437260-387B-47BB-BF07-666061786BB8}" destId="{F7169371-4945-446D-89CE-0D23ACBB1B0A}" srcOrd="21" destOrd="0" presId="urn:microsoft.com/office/officeart/2005/8/layout/list1"/>
    <dgm:cxn modelId="{22256D40-2A80-43A8-B47F-4ED4FEAE4585}" type="presParOf" srcId="{9D437260-387B-47BB-BF07-666061786BB8}" destId="{8CBD4DA8-4044-4E9D-89A5-C0AA9725E2DD}" srcOrd="22" destOrd="0" presId="urn:microsoft.com/office/officeart/2005/8/layout/list1"/>
    <dgm:cxn modelId="{2D9DBD75-4974-4D35-A5B3-D2140678C5A9}" type="presParOf" srcId="{9D437260-387B-47BB-BF07-666061786BB8}" destId="{8A6DC805-D174-485C-A980-105A87815697}" srcOrd="23" destOrd="0" presId="urn:microsoft.com/office/officeart/2005/8/layout/list1"/>
    <dgm:cxn modelId="{F4931AF0-2E63-4B6E-815E-530F4423E354}" type="presParOf" srcId="{9D437260-387B-47BB-BF07-666061786BB8}" destId="{AC4961FF-BADD-4D6C-95A7-5D605CFF62C9}" srcOrd="24" destOrd="0" presId="urn:microsoft.com/office/officeart/2005/8/layout/list1"/>
    <dgm:cxn modelId="{9B649D3E-41F1-4255-9DDB-435FCA6B7266}" type="presParOf" srcId="{AC4961FF-BADD-4D6C-95A7-5D605CFF62C9}" destId="{4A23C9FE-9608-4CFC-80A1-C64B4713A18E}" srcOrd="0" destOrd="0" presId="urn:microsoft.com/office/officeart/2005/8/layout/list1"/>
    <dgm:cxn modelId="{8DE78C81-B4DF-4AD1-901D-5978C18FDC34}" type="presParOf" srcId="{AC4961FF-BADD-4D6C-95A7-5D605CFF62C9}" destId="{4D511512-AB8D-40BA-B6BF-9C69D78B2C09}" srcOrd="1" destOrd="0" presId="urn:microsoft.com/office/officeart/2005/8/layout/list1"/>
    <dgm:cxn modelId="{A5AFC4C5-66ED-4DAE-9CBB-E84DB22179FB}" type="presParOf" srcId="{9D437260-387B-47BB-BF07-666061786BB8}" destId="{7838F60B-B7A3-41BE-B4A8-E03878EA3AD2}" srcOrd="25" destOrd="0" presId="urn:microsoft.com/office/officeart/2005/8/layout/list1"/>
    <dgm:cxn modelId="{039E349F-BE8D-4773-B38C-40C4BB794F0A}" type="presParOf" srcId="{9D437260-387B-47BB-BF07-666061786BB8}" destId="{A04B72AB-94E9-4C02-B27B-145CA4309C28}" srcOrd="26" destOrd="0" presId="urn:microsoft.com/office/officeart/2005/8/layout/list1"/>
    <dgm:cxn modelId="{1DBC2782-F14C-47D7-980B-A66F842B9974}" type="presParOf" srcId="{9D437260-387B-47BB-BF07-666061786BB8}" destId="{67ED3E3E-2A76-4D51-8F22-38039A96ACEF}" srcOrd="27" destOrd="0" presId="urn:microsoft.com/office/officeart/2005/8/layout/list1"/>
    <dgm:cxn modelId="{2DA3504E-B1F4-4465-93B2-C5A819A5AE49}" type="presParOf" srcId="{9D437260-387B-47BB-BF07-666061786BB8}" destId="{E7605F46-EB17-463E-BCDA-E280CDB5991C}" srcOrd="28" destOrd="0" presId="urn:microsoft.com/office/officeart/2005/8/layout/list1"/>
    <dgm:cxn modelId="{6373B847-AA27-4E58-96A7-2301572829C4}" type="presParOf" srcId="{E7605F46-EB17-463E-BCDA-E280CDB5991C}" destId="{F7FBBAEC-CD0A-4EAD-B302-CE0C726A3D5A}" srcOrd="0" destOrd="0" presId="urn:microsoft.com/office/officeart/2005/8/layout/list1"/>
    <dgm:cxn modelId="{681B46CD-68F2-4F80-BBBE-EA32F70C5729}" type="presParOf" srcId="{E7605F46-EB17-463E-BCDA-E280CDB5991C}" destId="{5E9A7E69-ECBF-41DF-A364-67AB5CD5F5A0}" srcOrd="1" destOrd="0" presId="urn:microsoft.com/office/officeart/2005/8/layout/list1"/>
    <dgm:cxn modelId="{6620C3FF-5FD2-45C3-912E-3AD1901F55F0}" type="presParOf" srcId="{9D437260-387B-47BB-BF07-666061786BB8}" destId="{0D73CFBD-1260-4D12-8883-291CA6218C9C}" srcOrd="29" destOrd="0" presId="urn:microsoft.com/office/officeart/2005/8/layout/list1"/>
    <dgm:cxn modelId="{4FE64101-8B93-4E10-8EEB-64103E368F35}" type="presParOf" srcId="{9D437260-387B-47BB-BF07-666061786BB8}" destId="{385B5F37-7CD8-4C92-B89D-C2B4521D2A78}" srcOrd="3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F1510AC-0FCB-47C0-B594-11D44717002F}" type="doc">
      <dgm:prSet loTypeId="urn:microsoft.com/office/officeart/2005/8/layout/vList5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6DA955D-3251-40D7-A5D2-729FFE0DED22}">
      <dgm:prSet phldrT="[Texto]"/>
      <dgm:spPr>
        <a:solidFill>
          <a:srgbClr val="00B050"/>
        </a:solidFill>
      </dgm:spPr>
      <dgm:t>
        <a:bodyPr/>
        <a:lstStyle/>
        <a:p>
          <a:r>
            <a:rPr lang="es-EC" dirty="0"/>
            <a:t>1968</a:t>
          </a:r>
        </a:p>
      </dgm:t>
    </dgm:pt>
    <dgm:pt modelId="{C19C04AD-5A0E-4A36-B8CB-943287BF28A6}" type="parTrans" cxnId="{08DBA9C0-9F67-4514-90F0-FC9B0EE2B245}">
      <dgm:prSet/>
      <dgm:spPr/>
      <dgm:t>
        <a:bodyPr/>
        <a:lstStyle/>
        <a:p>
          <a:endParaRPr lang="es-EC"/>
        </a:p>
      </dgm:t>
    </dgm:pt>
    <dgm:pt modelId="{24B0CEC6-72D1-42F4-A2A7-D3F52EC14F10}" type="sibTrans" cxnId="{08DBA9C0-9F67-4514-90F0-FC9B0EE2B245}">
      <dgm:prSet/>
      <dgm:spPr/>
      <dgm:t>
        <a:bodyPr/>
        <a:lstStyle/>
        <a:p>
          <a:endParaRPr lang="es-EC"/>
        </a:p>
      </dgm:t>
    </dgm:pt>
    <dgm:pt modelId="{8CB79A5E-9B06-48F7-99FE-321CB4990A51}">
      <dgm:prSet phldrT="[Texto]" custT="1"/>
      <dgm:spPr/>
      <dgm:t>
        <a:bodyPr/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 Narrow" panose="020B0606020202030204" pitchFamily="34" charset="0"/>
              <a:ea typeface="+mn-ea"/>
              <a:cs typeface="+mn-cs"/>
            </a:rPr>
            <a:t>General System Theory”</a:t>
          </a:r>
        </a:p>
      </dgm:t>
    </dgm:pt>
    <dgm:pt modelId="{616AA77C-ECF8-40F7-935B-94BAE43C9D09}" type="parTrans" cxnId="{1D7FA8B1-D74E-42E7-B92C-B4AF81D48188}">
      <dgm:prSet/>
      <dgm:spPr/>
      <dgm:t>
        <a:bodyPr/>
        <a:lstStyle/>
        <a:p>
          <a:endParaRPr lang="es-EC"/>
        </a:p>
      </dgm:t>
    </dgm:pt>
    <dgm:pt modelId="{8EABE568-C986-4ABF-8EE6-8E33B4D54C12}" type="sibTrans" cxnId="{1D7FA8B1-D74E-42E7-B92C-B4AF81D48188}">
      <dgm:prSet/>
      <dgm:spPr/>
      <dgm:t>
        <a:bodyPr/>
        <a:lstStyle/>
        <a:p>
          <a:endParaRPr lang="es-EC"/>
        </a:p>
      </dgm:t>
    </dgm:pt>
    <dgm:pt modelId="{8244B70C-D885-4A71-ACBD-EE57F1AE69CA}">
      <dgm:prSet phldrT="[Texto]"/>
      <dgm:spPr>
        <a:solidFill>
          <a:srgbClr val="00B050"/>
        </a:solidFill>
      </dgm:spPr>
      <dgm:t>
        <a:bodyPr/>
        <a:lstStyle/>
        <a:p>
          <a:r>
            <a:rPr lang="es-EC" dirty="0"/>
            <a:t>1999</a:t>
          </a:r>
        </a:p>
      </dgm:t>
    </dgm:pt>
    <dgm:pt modelId="{8B39B41A-0CCC-4163-B95C-0670767AD439}" type="parTrans" cxnId="{B49F7A13-C0B7-4227-9956-549106DBD678}">
      <dgm:prSet/>
      <dgm:spPr/>
      <dgm:t>
        <a:bodyPr/>
        <a:lstStyle/>
        <a:p>
          <a:endParaRPr lang="es-EC"/>
        </a:p>
      </dgm:t>
    </dgm:pt>
    <dgm:pt modelId="{A1586545-0820-47F7-82FB-7256594376DC}" type="sibTrans" cxnId="{B49F7A13-C0B7-4227-9956-549106DBD678}">
      <dgm:prSet/>
      <dgm:spPr/>
      <dgm:t>
        <a:bodyPr/>
        <a:lstStyle/>
        <a:p>
          <a:endParaRPr lang="es-EC"/>
        </a:p>
      </dgm:t>
    </dgm:pt>
    <dgm:pt modelId="{3272D02C-0DA6-4096-B8DF-74EE85B09169}">
      <dgm:prSet phldrT="[Texto]" custT="1"/>
      <dgm:spPr>
        <a:solidFill>
          <a:srgbClr val="BBE0E3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BBE0E3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 spcFirstLastPara="0" vert="horz" wrap="square" lIns="57150" tIns="28575" rIns="57150" bIns="28575" numCol="1" spcCol="1270" anchor="ctr" anchorCtr="0"/>
        <a:lstStyle/>
        <a:p>
          <a:r>
            <a:rPr lang="es-EC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 Narrow" panose="020B0606020202030204" pitchFamily="34" charset="0"/>
              <a:ea typeface="+mn-ea"/>
              <a:cs typeface="+mn-cs"/>
            </a:rPr>
            <a:t>Alonso Tamayo Álzate </a:t>
          </a:r>
        </a:p>
      </dgm:t>
    </dgm:pt>
    <dgm:pt modelId="{9E55CE14-219F-408A-A1BF-219F95286EE8}" type="parTrans" cxnId="{907E188C-3825-4035-BD34-F8FA4859CEA8}">
      <dgm:prSet/>
      <dgm:spPr/>
      <dgm:t>
        <a:bodyPr/>
        <a:lstStyle/>
        <a:p>
          <a:endParaRPr lang="es-EC"/>
        </a:p>
      </dgm:t>
    </dgm:pt>
    <dgm:pt modelId="{13CBA3E1-A614-496F-AAFB-3BC8705786BD}" type="sibTrans" cxnId="{907E188C-3825-4035-BD34-F8FA4859CEA8}">
      <dgm:prSet/>
      <dgm:spPr/>
      <dgm:t>
        <a:bodyPr/>
        <a:lstStyle/>
        <a:p>
          <a:endParaRPr lang="es-EC"/>
        </a:p>
      </dgm:t>
    </dgm:pt>
    <dgm:pt modelId="{7D4EDE72-9890-4B46-8CEE-62FE730B354A}">
      <dgm:prSet phldrT="[Texto]" custT="1"/>
      <dgm:spPr>
        <a:solidFill>
          <a:srgbClr val="BBE0E3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BBE0E3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 spcFirstLastPara="0" vert="horz" wrap="square" lIns="57150" tIns="28575" rIns="57150" bIns="28575" numCol="1" spcCol="1270" anchor="ctr" anchorCtr="0"/>
        <a:lstStyle/>
        <a:p>
          <a:r>
            <a:rPr lang="es-EC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 Narrow" panose="020B0606020202030204" pitchFamily="34" charset="0"/>
              <a:ea typeface="+mn-ea"/>
              <a:cs typeface="+mn-cs"/>
            </a:rPr>
            <a:t>Teoría General de Sistemas </a:t>
          </a:r>
        </a:p>
      </dgm:t>
    </dgm:pt>
    <dgm:pt modelId="{37EFFBBC-59DD-4F4E-90A6-11403FA7E6FB}" type="parTrans" cxnId="{F5EEDF89-A09B-4839-A3A9-0B1E6A5A126E}">
      <dgm:prSet/>
      <dgm:spPr/>
      <dgm:t>
        <a:bodyPr/>
        <a:lstStyle/>
        <a:p>
          <a:endParaRPr lang="es-EC"/>
        </a:p>
      </dgm:t>
    </dgm:pt>
    <dgm:pt modelId="{8E46319D-9B20-44B7-9692-D94847368588}" type="sibTrans" cxnId="{F5EEDF89-A09B-4839-A3A9-0B1E6A5A126E}">
      <dgm:prSet/>
      <dgm:spPr/>
      <dgm:t>
        <a:bodyPr/>
        <a:lstStyle/>
        <a:p>
          <a:endParaRPr lang="es-EC"/>
        </a:p>
      </dgm:t>
    </dgm:pt>
    <dgm:pt modelId="{9D3655C2-78DD-428B-859C-6860D12294A7}">
      <dgm:prSet phldrT="[Texto]"/>
      <dgm:spPr>
        <a:solidFill>
          <a:srgbClr val="00B050"/>
        </a:solidFill>
      </dgm:spPr>
      <dgm:t>
        <a:bodyPr/>
        <a:lstStyle/>
        <a:p>
          <a:r>
            <a:rPr lang="es-EC" dirty="0"/>
            <a:t>2017</a:t>
          </a:r>
        </a:p>
      </dgm:t>
    </dgm:pt>
    <dgm:pt modelId="{BFC6581C-369D-4480-945D-FE693421527A}" type="parTrans" cxnId="{56C4DB70-C87D-494F-B42D-1FD96A0FEE2C}">
      <dgm:prSet/>
      <dgm:spPr/>
      <dgm:t>
        <a:bodyPr/>
        <a:lstStyle/>
        <a:p>
          <a:endParaRPr lang="es-EC"/>
        </a:p>
      </dgm:t>
    </dgm:pt>
    <dgm:pt modelId="{9310D16F-7C30-429E-B2AA-760A09C8568A}" type="sibTrans" cxnId="{56C4DB70-C87D-494F-B42D-1FD96A0FEE2C}">
      <dgm:prSet/>
      <dgm:spPr/>
      <dgm:t>
        <a:bodyPr/>
        <a:lstStyle/>
        <a:p>
          <a:endParaRPr lang="es-EC"/>
        </a:p>
      </dgm:t>
    </dgm:pt>
    <dgm:pt modelId="{EAA3809F-1FEF-4A46-B2E2-F4FB83B913E6}">
      <dgm:prSet phldrT="[Texto]" custT="1"/>
      <dgm:spPr/>
      <dgm:t>
        <a:bodyPr/>
        <a:lstStyle/>
        <a:p>
          <a:r>
            <a:rPr lang="pt-BR" sz="2000" dirty="0">
              <a:latin typeface="Arial Narrow" panose="020B0606020202030204" pitchFamily="34" charset="0"/>
            </a:rPr>
            <a:t>Domínguez, V. A., &amp; López, M. A.</a:t>
          </a:r>
          <a:endParaRPr lang="es-EC" sz="2000" dirty="0">
            <a:latin typeface="Arial Narrow" panose="020B0606020202030204" pitchFamily="34" charset="0"/>
          </a:endParaRPr>
        </a:p>
      </dgm:t>
    </dgm:pt>
    <dgm:pt modelId="{2EB47493-E097-4712-A7DD-66F6FBA353EC}" type="parTrans" cxnId="{BC8F1684-9E02-43DE-B916-451C0D528AF4}">
      <dgm:prSet/>
      <dgm:spPr/>
      <dgm:t>
        <a:bodyPr/>
        <a:lstStyle/>
        <a:p>
          <a:endParaRPr lang="es-EC"/>
        </a:p>
      </dgm:t>
    </dgm:pt>
    <dgm:pt modelId="{1F6B97C2-A9DD-435D-8EB9-77818066BCCA}" type="sibTrans" cxnId="{BC8F1684-9E02-43DE-B916-451C0D528AF4}">
      <dgm:prSet/>
      <dgm:spPr/>
      <dgm:t>
        <a:bodyPr/>
        <a:lstStyle/>
        <a:p>
          <a:endParaRPr lang="es-EC"/>
        </a:p>
      </dgm:t>
    </dgm:pt>
    <dgm:pt modelId="{B8083820-0D3D-4B9B-A10C-D4009B081125}">
      <dgm:prSet phldrT="[Texto]" custT="1"/>
      <dgm:spPr/>
      <dgm:t>
        <a:bodyPr/>
        <a:lstStyle/>
        <a:p>
          <a:r>
            <a:rPr lang="es-ES" sz="2000" dirty="0">
              <a:latin typeface="Arial Narrow" panose="020B0606020202030204" pitchFamily="34" charset="0"/>
            </a:rPr>
            <a:t>Teoría General de Sistemas, un enfoque </a:t>
          </a:r>
          <a:r>
            <a:rPr lang="es-EC" sz="2000" dirty="0">
              <a:latin typeface="Arial Narrow" panose="020B0606020202030204" pitchFamily="34" charset="0"/>
            </a:rPr>
            <a:t>práctico</a:t>
          </a:r>
          <a:r>
            <a:rPr lang="es-EC" sz="2400" dirty="0">
              <a:latin typeface="Arial Narrow" panose="020B0606020202030204" pitchFamily="34" charset="0"/>
            </a:rPr>
            <a:t>. </a:t>
          </a:r>
        </a:p>
      </dgm:t>
    </dgm:pt>
    <dgm:pt modelId="{97ACE243-331D-44BF-9081-C2EF3C785C35}" type="parTrans" cxnId="{68EAFA6A-51F0-42BA-A155-1CFD96EF7BB5}">
      <dgm:prSet/>
      <dgm:spPr/>
      <dgm:t>
        <a:bodyPr/>
        <a:lstStyle/>
        <a:p>
          <a:endParaRPr lang="es-EC"/>
        </a:p>
      </dgm:t>
    </dgm:pt>
    <dgm:pt modelId="{A8A5C4D7-2A99-4268-9765-C2EEA8E09CE9}" type="sibTrans" cxnId="{68EAFA6A-51F0-42BA-A155-1CFD96EF7BB5}">
      <dgm:prSet/>
      <dgm:spPr/>
      <dgm:t>
        <a:bodyPr/>
        <a:lstStyle/>
        <a:p>
          <a:endParaRPr lang="es-EC"/>
        </a:p>
      </dgm:t>
    </dgm:pt>
    <dgm:pt modelId="{5B0B1542-61C3-45FF-96AB-51B9A3B4630D}">
      <dgm:prSet phldrT="[Texto]" custT="1"/>
      <dgm:spPr/>
      <dgm:t>
        <a:bodyPr/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 Narrow" panose="020B0606020202030204" pitchFamily="34" charset="0"/>
              <a:ea typeface="+mn-ea"/>
              <a:cs typeface="+mn-cs"/>
            </a:rPr>
            <a:t>Ludwig Bertalanffy</a:t>
          </a:r>
        </a:p>
      </dgm:t>
    </dgm:pt>
    <dgm:pt modelId="{FADE211D-8D59-4402-B555-6D9A2E20EBF6}" type="parTrans" cxnId="{400E6BED-2398-417B-A4E0-81F214DE96CC}">
      <dgm:prSet/>
      <dgm:spPr/>
      <dgm:t>
        <a:bodyPr/>
        <a:lstStyle/>
        <a:p>
          <a:endParaRPr lang="es-EC"/>
        </a:p>
      </dgm:t>
    </dgm:pt>
    <dgm:pt modelId="{12B636CC-6377-4793-AA7A-AF9DB760F05F}" type="sibTrans" cxnId="{400E6BED-2398-417B-A4E0-81F214DE96CC}">
      <dgm:prSet/>
      <dgm:spPr/>
      <dgm:t>
        <a:bodyPr/>
        <a:lstStyle/>
        <a:p>
          <a:endParaRPr lang="es-EC"/>
        </a:p>
      </dgm:t>
    </dgm:pt>
    <dgm:pt modelId="{5B61E7C4-5AB8-4932-80ED-FCD2046C24ED}" type="pres">
      <dgm:prSet presAssocID="{4F1510AC-0FCB-47C0-B594-11D44717002F}" presName="Name0" presStyleCnt="0">
        <dgm:presLayoutVars>
          <dgm:dir/>
          <dgm:animLvl val="lvl"/>
          <dgm:resizeHandles val="exact"/>
        </dgm:presLayoutVars>
      </dgm:prSet>
      <dgm:spPr/>
    </dgm:pt>
    <dgm:pt modelId="{428A61AB-4715-4BE1-8F9F-AD8748051684}" type="pres">
      <dgm:prSet presAssocID="{A6DA955D-3251-40D7-A5D2-729FFE0DED22}" presName="linNode" presStyleCnt="0"/>
      <dgm:spPr/>
    </dgm:pt>
    <dgm:pt modelId="{277B4C1D-B2D5-4EF2-B3B3-E04EA95C5CBD}" type="pres">
      <dgm:prSet presAssocID="{A6DA955D-3251-40D7-A5D2-729FFE0DED22}" presName="parentText" presStyleLbl="node1" presStyleIdx="0" presStyleCnt="3" custScaleX="50838" custLinFactNeighborX="-855" custLinFactNeighborY="1003">
        <dgm:presLayoutVars>
          <dgm:chMax val="1"/>
          <dgm:bulletEnabled val="1"/>
        </dgm:presLayoutVars>
      </dgm:prSet>
      <dgm:spPr/>
    </dgm:pt>
    <dgm:pt modelId="{B30FE310-DCAF-4DCB-A34C-ED71C72376DA}" type="pres">
      <dgm:prSet presAssocID="{A6DA955D-3251-40D7-A5D2-729FFE0DED22}" presName="descendantText" presStyleLbl="alignAccFollowNode1" presStyleIdx="0" presStyleCnt="3" custScaleX="111648">
        <dgm:presLayoutVars>
          <dgm:bulletEnabled val="1"/>
        </dgm:presLayoutVars>
      </dgm:prSet>
      <dgm:spPr/>
    </dgm:pt>
    <dgm:pt modelId="{1D08A9CD-9B8F-4AFF-9A14-B50918D0114B}" type="pres">
      <dgm:prSet presAssocID="{24B0CEC6-72D1-42F4-A2A7-D3F52EC14F10}" presName="sp" presStyleCnt="0"/>
      <dgm:spPr/>
    </dgm:pt>
    <dgm:pt modelId="{03C13381-6E20-4BC2-A656-26A0DA38134B}" type="pres">
      <dgm:prSet presAssocID="{8244B70C-D885-4A71-ACBD-EE57F1AE69CA}" presName="linNode" presStyleCnt="0"/>
      <dgm:spPr/>
    </dgm:pt>
    <dgm:pt modelId="{3662CF37-D5CF-499C-8B2C-BFCE91B6DE97}" type="pres">
      <dgm:prSet presAssocID="{8244B70C-D885-4A71-ACBD-EE57F1AE69CA}" presName="parentText" presStyleLbl="node1" presStyleIdx="1" presStyleCnt="3" custScaleX="49779">
        <dgm:presLayoutVars>
          <dgm:chMax val="1"/>
          <dgm:bulletEnabled val="1"/>
        </dgm:presLayoutVars>
      </dgm:prSet>
      <dgm:spPr/>
    </dgm:pt>
    <dgm:pt modelId="{87CDC7B1-6C94-43DE-B255-482829E02896}" type="pres">
      <dgm:prSet presAssocID="{8244B70C-D885-4A71-ACBD-EE57F1AE69CA}" presName="descendantText" presStyleLbl="alignAccFollowNode1" presStyleIdx="1" presStyleCnt="3" custScaleX="110872">
        <dgm:presLayoutVars>
          <dgm:bulletEnabled val="1"/>
        </dgm:presLayoutVars>
      </dgm:prSet>
      <dgm:spPr>
        <a:xfrm rot="5400000">
          <a:off x="5130138" y="-1040828"/>
          <a:ext cx="805911" cy="5207618"/>
        </a:xfrm>
        <a:prstGeom prst="round2SameRect">
          <a:avLst/>
        </a:prstGeom>
      </dgm:spPr>
    </dgm:pt>
    <dgm:pt modelId="{9372F074-3608-4F54-AA0E-11150421A430}" type="pres">
      <dgm:prSet presAssocID="{A1586545-0820-47F7-82FB-7256594376DC}" presName="sp" presStyleCnt="0"/>
      <dgm:spPr/>
    </dgm:pt>
    <dgm:pt modelId="{5371F542-3548-4D6D-81F5-16E682F1E256}" type="pres">
      <dgm:prSet presAssocID="{9D3655C2-78DD-428B-859C-6860D12294A7}" presName="linNode" presStyleCnt="0"/>
      <dgm:spPr/>
    </dgm:pt>
    <dgm:pt modelId="{E038D238-59AD-4BF8-8CF7-22A522B67AFD}" type="pres">
      <dgm:prSet presAssocID="{9D3655C2-78DD-428B-859C-6860D12294A7}" presName="parentText" presStyleLbl="node1" presStyleIdx="2" presStyleCnt="3" custScaleX="50838">
        <dgm:presLayoutVars>
          <dgm:chMax val="1"/>
          <dgm:bulletEnabled val="1"/>
        </dgm:presLayoutVars>
      </dgm:prSet>
      <dgm:spPr/>
    </dgm:pt>
    <dgm:pt modelId="{7F31B1F8-B4BB-4321-9A57-9370CF524BAE}" type="pres">
      <dgm:prSet presAssocID="{9D3655C2-78DD-428B-859C-6860D12294A7}" presName="descendantText" presStyleLbl="alignAccFollowNode1" presStyleIdx="2" presStyleCnt="3" custScaleX="110844">
        <dgm:presLayoutVars>
          <dgm:bulletEnabled val="1"/>
        </dgm:presLayoutVars>
      </dgm:prSet>
      <dgm:spPr/>
    </dgm:pt>
  </dgm:ptLst>
  <dgm:cxnLst>
    <dgm:cxn modelId="{5BBC4210-5280-444A-9038-D68E1D7FF8F4}" type="presOf" srcId="{3272D02C-0DA6-4096-B8DF-74EE85B09169}" destId="{87CDC7B1-6C94-43DE-B255-482829E02896}" srcOrd="0" destOrd="0" presId="urn:microsoft.com/office/officeart/2005/8/layout/vList5"/>
    <dgm:cxn modelId="{B49F7A13-C0B7-4227-9956-549106DBD678}" srcId="{4F1510AC-0FCB-47C0-B594-11D44717002F}" destId="{8244B70C-D885-4A71-ACBD-EE57F1AE69CA}" srcOrd="1" destOrd="0" parTransId="{8B39B41A-0CCC-4163-B95C-0670767AD439}" sibTransId="{A1586545-0820-47F7-82FB-7256594376DC}"/>
    <dgm:cxn modelId="{E087C722-B798-41B2-9262-EEEEE963BC50}" type="presOf" srcId="{5B0B1542-61C3-45FF-96AB-51B9A3B4630D}" destId="{B30FE310-DCAF-4DCB-A34C-ED71C72376DA}" srcOrd="0" destOrd="0" presId="urn:microsoft.com/office/officeart/2005/8/layout/vList5"/>
    <dgm:cxn modelId="{3F68AD2A-98E7-4384-A86D-FD124FD83A58}" type="presOf" srcId="{8CB79A5E-9B06-48F7-99FE-321CB4990A51}" destId="{B30FE310-DCAF-4DCB-A34C-ED71C72376DA}" srcOrd="0" destOrd="1" presId="urn:microsoft.com/office/officeart/2005/8/layout/vList5"/>
    <dgm:cxn modelId="{4A910431-EDD2-4C7A-9D41-933643A29DF1}" type="presOf" srcId="{7D4EDE72-9890-4B46-8CEE-62FE730B354A}" destId="{87CDC7B1-6C94-43DE-B255-482829E02896}" srcOrd="0" destOrd="1" presId="urn:microsoft.com/office/officeart/2005/8/layout/vList5"/>
    <dgm:cxn modelId="{D94B775C-A7B4-45E3-BD20-2BDD5ECB8DEE}" type="presOf" srcId="{9D3655C2-78DD-428B-859C-6860D12294A7}" destId="{E038D238-59AD-4BF8-8CF7-22A522B67AFD}" srcOrd="0" destOrd="0" presId="urn:microsoft.com/office/officeart/2005/8/layout/vList5"/>
    <dgm:cxn modelId="{68EAFA6A-51F0-42BA-A155-1CFD96EF7BB5}" srcId="{9D3655C2-78DD-428B-859C-6860D12294A7}" destId="{B8083820-0D3D-4B9B-A10C-D4009B081125}" srcOrd="1" destOrd="0" parTransId="{97ACE243-331D-44BF-9081-C2EF3C785C35}" sibTransId="{A8A5C4D7-2A99-4268-9765-C2EEA8E09CE9}"/>
    <dgm:cxn modelId="{80B1BD6E-6EB1-42DA-B694-5686004053AF}" type="presOf" srcId="{EAA3809F-1FEF-4A46-B2E2-F4FB83B913E6}" destId="{7F31B1F8-B4BB-4321-9A57-9370CF524BAE}" srcOrd="0" destOrd="0" presId="urn:microsoft.com/office/officeart/2005/8/layout/vList5"/>
    <dgm:cxn modelId="{56C4DB70-C87D-494F-B42D-1FD96A0FEE2C}" srcId="{4F1510AC-0FCB-47C0-B594-11D44717002F}" destId="{9D3655C2-78DD-428B-859C-6860D12294A7}" srcOrd="2" destOrd="0" parTransId="{BFC6581C-369D-4480-945D-FE693421527A}" sibTransId="{9310D16F-7C30-429E-B2AA-760A09C8568A}"/>
    <dgm:cxn modelId="{BC8F1684-9E02-43DE-B916-451C0D528AF4}" srcId="{9D3655C2-78DD-428B-859C-6860D12294A7}" destId="{EAA3809F-1FEF-4A46-B2E2-F4FB83B913E6}" srcOrd="0" destOrd="0" parTransId="{2EB47493-E097-4712-A7DD-66F6FBA353EC}" sibTransId="{1F6B97C2-A9DD-435D-8EB9-77818066BCCA}"/>
    <dgm:cxn modelId="{2C46DB84-5C77-4E9B-9A28-F9E1B9D05CA2}" type="presOf" srcId="{8244B70C-D885-4A71-ACBD-EE57F1AE69CA}" destId="{3662CF37-D5CF-499C-8B2C-BFCE91B6DE97}" srcOrd="0" destOrd="0" presId="urn:microsoft.com/office/officeart/2005/8/layout/vList5"/>
    <dgm:cxn modelId="{3C4B6588-DAE6-4293-A6CA-3E52ADD6A00B}" type="presOf" srcId="{A6DA955D-3251-40D7-A5D2-729FFE0DED22}" destId="{277B4C1D-B2D5-4EF2-B3B3-E04EA95C5CBD}" srcOrd="0" destOrd="0" presId="urn:microsoft.com/office/officeart/2005/8/layout/vList5"/>
    <dgm:cxn modelId="{F5EEDF89-A09B-4839-A3A9-0B1E6A5A126E}" srcId="{8244B70C-D885-4A71-ACBD-EE57F1AE69CA}" destId="{7D4EDE72-9890-4B46-8CEE-62FE730B354A}" srcOrd="1" destOrd="0" parTransId="{37EFFBBC-59DD-4F4E-90A6-11403FA7E6FB}" sibTransId="{8E46319D-9B20-44B7-9692-D94847368588}"/>
    <dgm:cxn modelId="{907E188C-3825-4035-BD34-F8FA4859CEA8}" srcId="{8244B70C-D885-4A71-ACBD-EE57F1AE69CA}" destId="{3272D02C-0DA6-4096-B8DF-74EE85B09169}" srcOrd="0" destOrd="0" parTransId="{9E55CE14-219F-408A-A1BF-219F95286EE8}" sibTransId="{13CBA3E1-A614-496F-AAFB-3BC8705786BD}"/>
    <dgm:cxn modelId="{0756689B-3921-4D6C-B0F0-82D7C8D1E531}" type="presOf" srcId="{B8083820-0D3D-4B9B-A10C-D4009B081125}" destId="{7F31B1F8-B4BB-4321-9A57-9370CF524BAE}" srcOrd="0" destOrd="1" presId="urn:microsoft.com/office/officeart/2005/8/layout/vList5"/>
    <dgm:cxn modelId="{1D7FA8B1-D74E-42E7-B92C-B4AF81D48188}" srcId="{A6DA955D-3251-40D7-A5D2-729FFE0DED22}" destId="{8CB79A5E-9B06-48F7-99FE-321CB4990A51}" srcOrd="1" destOrd="0" parTransId="{616AA77C-ECF8-40F7-935B-94BAE43C9D09}" sibTransId="{8EABE568-C986-4ABF-8EE6-8E33B4D54C12}"/>
    <dgm:cxn modelId="{D31A5CBF-D139-48B9-B120-F240CC9AFC0F}" type="presOf" srcId="{4F1510AC-0FCB-47C0-B594-11D44717002F}" destId="{5B61E7C4-5AB8-4932-80ED-FCD2046C24ED}" srcOrd="0" destOrd="0" presId="urn:microsoft.com/office/officeart/2005/8/layout/vList5"/>
    <dgm:cxn modelId="{08DBA9C0-9F67-4514-90F0-FC9B0EE2B245}" srcId="{4F1510AC-0FCB-47C0-B594-11D44717002F}" destId="{A6DA955D-3251-40D7-A5D2-729FFE0DED22}" srcOrd="0" destOrd="0" parTransId="{C19C04AD-5A0E-4A36-B8CB-943287BF28A6}" sibTransId="{24B0CEC6-72D1-42F4-A2A7-D3F52EC14F10}"/>
    <dgm:cxn modelId="{400E6BED-2398-417B-A4E0-81F214DE96CC}" srcId="{A6DA955D-3251-40D7-A5D2-729FFE0DED22}" destId="{5B0B1542-61C3-45FF-96AB-51B9A3B4630D}" srcOrd="0" destOrd="0" parTransId="{FADE211D-8D59-4402-B555-6D9A2E20EBF6}" sibTransId="{12B636CC-6377-4793-AA7A-AF9DB760F05F}"/>
    <dgm:cxn modelId="{034DC58A-1CF6-475D-89CE-A3782C262921}" type="presParOf" srcId="{5B61E7C4-5AB8-4932-80ED-FCD2046C24ED}" destId="{428A61AB-4715-4BE1-8F9F-AD8748051684}" srcOrd="0" destOrd="0" presId="urn:microsoft.com/office/officeart/2005/8/layout/vList5"/>
    <dgm:cxn modelId="{7DE98101-9483-4C22-952B-DEC0A5FC87BA}" type="presParOf" srcId="{428A61AB-4715-4BE1-8F9F-AD8748051684}" destId="{277B4C1D-B2D5-4EF2-B3B3-E04EA95C5CBD}" srcOrd="0" destOrd="0" presId="urn:microsoft.com/office/officeart/2005/8/layout/vList5"/>
    <dgm:cxn modelId="{5E596AD1-348D-4CED-AB06-F34705206496}" type="presParOf" srcId="{428A61AB-4715-4BE1-8F9F-AD8748051684}" destId="{B30FE310-DCAF-4DCB-A34C-ED71C72376DA}" srcOrd="1" destOrd="0" presId="urn:microsoft.com/office/officeart/2005/8/layout/vList5"/>
    <dgm:cxn modelId="{75A5FD2B-973D-4B38-9459-2F7CAB08AEDD}" type="presParOf" srcId="{5B61E7C4-5AB8-4932-80ED-FCD2046C24ED}" destId="{1D08A9CD-9B8F-4AFF-9A14-B50918D0114B}" srcOrd="1" destOrd="0" presId="urn:microsoft.com/office/officeart/2005/8/layout/vList5"/>
    <dgm:cxn modelId="{D0254D7C-B076-41A1-8610-854C1AE1C32C}" type="presParOf" srcId="{5B61E7C4-5AB8-4932-80ED-FCD2046C24ED}" destId="{03C13381-6E20-4BC2-A656-26A0DA38134B}" srcOrd="2" destOrd="0" presId="urn:microsoft.com/office/officeart/2005/8/layout/vList5"/>
    <dgm:cxn modelId="{54B2B41E-8A91-44C5-99D8-0E13C01268C5}" type="presParOf" srcId="{03C13381-6E20-4BC2-A656-26A0DA38134B}" destId="{3662CF37-D5CF-499C-8B2C-BFCE91B6DE97}" srcOrd="0" destOrd="0" presId="urn:microsoft.com/office/officeart/2005/8/layout/vList5"/>
    <dgm:cxn modelId="{03EA06FB-DCC2-4000-B7B4-37A74C2BC66A}" type="presParOf" srcId="{03C13381-6E20-4BC2-A656-26A0DA38134B}" destId="{87CDC7B1-6C94-43DE-B255-482829E02896}" srcOrd="1" destOrd="0" presId="urn:microsoft.com/office/officeart/2005/8/layout/vList5"/>
    <dgm:cxn modelId="{6B16D801-220A-43F2-A876-9BE602852DB3}" type="presParOf" srcId="{5B61E7C4-5AB8-4932-80ED-FCD2046C24ED}" destId="{9372F074-3608-4F54-AA0E-11150421A430}" srcOrd="3" destOrd="0" presId="urn:microsoft.com/office/officeart/2005/8/layout/vList5"/>
    <dgm:cxn modelId="{AA59334F-764C-4ECD-A055-D2474194BF13}" type="presParOf" srcId="{5B61E7C4-5AB8-4932-80ED-FCD2046C24ED}" destId="{5371F542-3548-4D6D-81F5-16E682F1E256}" srcOrd="4" destOrd="0" presId="urn:microsoft.com/office/officeart/2005/8/layout/vList5"/>
    <dgm:cxn modelId="{996C9C3D-560B-4775-B9AD-84F9ED08ADC5}" type="presParOf" srcId="{5371F542-3548-4D6D-81F5-16E682F1E256}" destId="{E038D238-59AD-4BF8-8CF7-22A522B67AFD}" srcOrd="0" destOrd="0" presId="urn:microsoft.com/office/officeart/2005/8/layout/vList5"/>
    <dgm:cxn modelId="{79094872-E23F-4A6D-9468-84BFAE381D72}" type="presParOf" srcId="{5371F542-3548-4D6D-81F5-16E682F1E256}" destId="{7F31B1F8-B4BB-4321-9A57-9370CF524BA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EDE562D-6655-4032-B8AA-FCCF99B2653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8B7CA5CD-FD7D-4C81-8A93-74483EF9DA31}">
      <dgm:prSet phldrT="[Texto]"/>
      <dgm:spPr>
        <a:solidFill>
          <a:srgbClr val="00B050"/>
        </a:solidFill>
        <a:ln>
          <a:solidFill>
            <a:srgbClr val="B20A2E"/>
          </a:solidFill>
        </a:ln>
      </dgm:spPr>
      <dgm:t>
        <a:bodyPr/>
        <a:lstStyle/>
        <a:p>
          <a:r>
            <a:rPr lang="es-EC" dirty="0"/>
            <a:t>Organización para el mejoramiento</a:t>
          </a:r>
        </a:p>
      </dgm:t>
    </dgm:pt>
    <dgm:pt modelId="{B97C1129-17E0-4128-9E23-0801C823CFC8}" type="parTrans" cxnId="{10908B61-D489-4208-BDA6-28F018EC7529}">
      <dgm:prSet/>
      <dgm:spPr/>
      <dgm:t>
        <a:bodyPr/>
        <a:lstStyle/>
        <a:p>
          <a:endParaRPr lang="es-EC"/>
        </a:p>
      </dgm:t>
    </dgm:pt>
    <dgm:pt modelId="{A8FFC7A1-06B2-4AAF-96EA-B1CFBF43BC7C}" type="sibTrans" cxnId="{10908B61-D489-4208-BDA6-28F018EC7529}">
      <dgm:prSet/>
      <dgm:spPr/>
      <dgm:t>
        <a:bodyPr/>
        <a:lstStyle/>
        <a:p>
          <a:endParaRPr lang="es-EC"/>
        </a:p>
      </dgm:t>
    </dgm:pt>
    <dgm:pt modelId="{45910DB4-837A-4829-BB08-C05235812F49}">
      <dgm:prSet phldrT="[Texto]"/>
      <dgm:spPr>
        <a:solidFill>
          <a:srgbClr val="00B050"/>
        </a:solidFill>
        <a:ln>
          <a:solidFill>
            <a:srgbClr val="B20A2E"/>
          </a:solidFill>
        </a:ln>
      </dgm:spPr>
      <dgm:t>
        <a:bodyPr/>
        <a:lstStyle/>
        <a:p>
          <a:r>
            <a:rPr lang="es-EC" dirty="0"/>
            <a:t>Compresión del proceso</a:t>
          </a:r>
        </a:p>
      </dgm:t>
    </dgm:pt>
    <dgm:pt modelId="{3D1D3784-A4CB-406B-A895-C7CFE953BF0B}" type="parTrans" cxnId="{B66E911F-537E-4CCB-A735-8564636516F9}">
      <dgm:prSet/>
      <dgm:spPr/>
      <dgm:t>
        <a:bodyPr/>
        <a:lstStyle/>
        <a:p>
          <a:endParaRPr lang="es-EC"/>
        </a:p>
      </dgm:t>
    </dgm:pt>
    <dgm:pt modelId="{3457E02B-47C0-4EEA-B2F8-6B414ECA9CC6}" type="sibTrans" cxnId="{B66E911F-537E-4CCB-A735-8564636516F9}">
      <dgm:prSet/>
      <dgm:spPr/>
      <dgm:t>
        <a:bodyPr/>
        <a:lstStyle/>
        <a:p>
          <a:endParaRPr lang="es-EC"/>
        </a:p>
      </dgm:t>
    </dgm:pt>
    <dgm:pt modelId="{0DDE67B0-483E-45FC-9ED0-3951F76B1B10}">
      <dgm:prSet phldrT="[Texto]"/>
      <dgm:spPr>
        <a:solidFill>
          <a:srgbClr val="00B050"/>
        </a:solidFill>
        <a:ln>
          <a:solidFill>
            <a:srgbClr val="B20A2E"/>
          </a:solidFill>
        </a:ln>
      </dgm:spPr>
      <dgm:t>
        <a:bodyPr/>
        <a:lstStyle/>
        <a:p>
          <a:r>
            <a:rPr lang="es-EC" dirty="0"/>
            <a:t>Modernización</a:t>
          </a:r>
        </a:p>
      </dgm:t>
    </dgm:pt>
    <dgm:pt modelId="{22AD1B10-B080-4DE2-8784-561BC3335ADE}" type="parTrans" cxnId="{159122E1-0FE5-4A68-BBB8-B588CFDAA9A9}">
      <dgm:prSet/>
      <dgm:spPr/>
      <dgm:t>
        <a:bodyPr/>
        <a:lstStyle/>
        <a:p>
          <a:endParaRPr lang="es-EC"/>
        </a:p>
      </dgm:t>
    </dgm:pt>
    <dgm:pt modelId="{1F712F52-998A-4210-9624-451A084C0CF4}" type="sibTrans" cxnId="{159122E1-0FE5-4A68-BBB8-B588CFDAA9A9}">
      <dgm:prSet/>
      <dgm:spPr/>
      <dgm:t>
        <a:bodyPr/>
        <a:lstStyle/>
        <a:p>
          <a:endParaRPr lang="es-EC"/>
        </a:p>
      </dgm:t>
    </dgm:pt>
    <dgm:pt modelId="{FC8675D2-88F5-4D57-8F7D-45A65010CA3A}">
      <dgm:prSet phldrT="[Texto]"/>
      <dgm:spPr>
        <a:solidFill>
          <a:srgbClr val="00B050"/>
        </a:solidFill>
        <a:ln>
          <a:solidFill>
            <a:srgbClr val="B20A2E"/>
          </a:solidFill>
        </a:ln>
      </dgm:spPr>
      <dgm:t>
        <a:bodyPr/>
        <a:lstStyle/>
        <a:p>
          <a:r>
            <a:rPr lang="es-EC" dirty="0"/>
            <a:t>Mejoramiento continuo</a:t>
          </a:r>
        </a:p>
      </dgm:t>
    </dgm:pt>
    <dgm:pt modelId="{F393A64E-0EFE-4D35-A1DF-6DA4B859CB18}" type="parTrans" cxnId="{1AB22A22-A837-48D8-8EC3-7DC8AD864B08}">
      <dgm:prSet/>
      <dgm:spPr/>
      <dgm:t>
        <a:bodyPr/>
        <a:lstStyle/>
        <a:p>
          <a:endParaRPr lang="es-EC"/>
        </a:p>
      </dgm:t>
    </dgm:pt>
    <dgm:pt modelId="{D54B82CA-7FD6-4380-83DB-E83451698ECA}" type="sibTrans" cxnId="{1AB22A22-A837-48D8-8EC3-7DC8AD864B08}">
      <dgm:prSet/>
      <dgm:spPr/>
      <dgm:t>
        <a:bodyPr/>
        <a:lstStyle/>
        <a:p>
          <a:endParaRPr lang="es-EC"/>
        </a:p>
      </dgm:t>
    </dgm:pt>
    <dgm:pt modelId="{F3B5965D-38DD-41F4-B5EE-5BAF4651F386}">
      <dgm:prSet phldrT="[Texto]"/>
      <dgm:spPr>
        <a:solidFill>
          <a:srgbClr val="00B050"/>
        </a:solidFill>
        <a:ln>
          <a:solidFill>
            <a:srgbClr val="B20A2E"/>
          </a:solidFill>
        </a:ln>
      </dgm:spPr>
      <dgm:t>
        <a:bodyPr/>
        <a:lstStyle/>
        <a:p>
          <a:r>
            <a:rPr lang="es-EC" dirty="0"/>
            <a:t>Medición y controles</a:t>
          </a:r>
        </a:p>
      </dgm:t>
    </dgm:pt>
    <dgm:pt modelId="{F287794E-D32C-4A57-874A-9736B414E062}" type="parTrans" cxnId="{24525286-2066-4EAE-8F87-03A972C26E19}">
      <dgm:prSet/>
      <dgm:spPr/>
      <dgm:t>
        <a:bodyPr/>
        <a:lstStyle/>
        <a:p>
          <a:endParaRPr lang="es-EC"/>
        </a:p>
      </dgm:t>
    </dgm:pt>
    <dgm:pt modelId="{43407453-E57A-4E01-BFDD-90028365E3BD}" type="sibTrans" cxnId="{24525286-2066-4EAE-8F87-03A972C26E19}">
      <dgm:prSet/>
      <dgm:spPr/>
      <dgm:t>
        <a:bodyPr/>
        <a:lstStyle/>
        <a:p>
          <a:endParaRPr lang="es-EC"/>
        </a:p>
      </dgm:t>
    </dgm:pt>
    <dgm:pt modelId="{C37AD826-B602-4C93-998A-D6858A142695}" type="pres">
      <dgm:prSet presAssocID="{6EDE562D-6655-4032-B8AA-FCCF99B2653A}" presName="Name0" presStyleCnt="0">
        <dgm:presLayoutVars>
          <dgm:dir/>
          <dgm:resizeHandles val="exact"/>
        </dgm:presLayoutVars>
      </dgm:prSet>
      <dgm:spPr/>
    </dgm:pt>
    <dgm:pt modelId="{19907ECD-9D67-4D26-ADDA-83DCD3721C80}" type="pres">
      <dgm:prSet presAssocID="{8B7CA5CD-FD7D-4C81-8A93-74483EF9DA31}" presName="parTxOnly" presStyleLbl="node1" presStyleIdx="0" presStyleCnt="5">
        <dgm:presLayoutVars>
          <dgm:bulletEnabled val="1"/>
        </dgm:presLayoutVars>
      </dgm:prSet>
      <dgm:spPr/>
    </dgm:pt>
    <dgm:pt modelId="{63F48647-7C3A-4323-8ADF-3968E8E4556E}" type="pres">
      <dgm:prSet presAssocID="{A8FFC7A1-06B2-4AAF-96EA-B1CFBF43BC7C}" presName="parSpace" presStyleCnt="0"/>
      <dgm:spPr/>
    </dgm:pt>
    <dgm:pt modelId="{0085A175-0DB9-4024-8B97-4808ED6F2FDF}" type="pres">
      <dgm:prSet presAssocID="{45910DB4-837A-4829-BB08-C05235812F49}" presName="parTxOnly" presStyleLbl="node1" presStyleIdx="1" presStyleCnt="5">
        <dgm:presLayoutVars>
          <dgm:bulletEnabled val="1"/>
        </dgm:presLayoutVars>
      </dgm:prSet>
      <dgm:spPr/>
    </dgm:pt>
    <dgm:pt modelId="{0D9B04DD-F789-4730-A3A7-D45CDA0AF95D}" type="pres">
      <dgm:prSet presAssocID="{3457E02B-47C0-4EEA-B2F8-6B414ECA9CC6}" presName="parSpace" presStyleCnt="0"/>
      <dgm:spPr/>
    </dgm:pt>
    <dgm:pt modelId="{5089CCB1-7EE1-45C4-B255-EF7309B5D943}" type="pres">
      <dgm:prSet presAssocID="{0DDE67B0-483E-45FC-9ED0-3951F76B1B10}" presName="parTxOnly" presStyleLbl="node1" presStyleIdx="2" presStyleCnt="5">
        <dgm:presLayoutVars>
          <dgm:bulletEnabled val="1"/>
        </dgm:presLayoutVars>
      </dgm:prSet>
      <dgm:spPr/>
    </dgm:pt>
    <dgm:pt modelId="{BD162045-F15C-45F5-B8EC-0BE45047AEED}" type="pres">
      <dgm:prSet presAssocID="{1F712F52-998A-4210-9624-451A084C0CF4}" presName="parSpace" presStyleCnt="0"/>
      <dgm:spPr/>
    </dgm:pt>
    <dgm:pt modelId="{D3FEF7F6-45D5-4EDA-9907-3DBCD7E36089}" type="pres">
      <dgm:prSet presAssocID="{F3B5965D-38DD-41F4-B5EE-5BAF4651F386}" presName="parTxOnly" presStyleLbl="node1" presStyleIdx="3" presStyleCnt="5">
        <dgm:presLayoutVars>
          <dgm:bulletEnabled val="1"/>
        </dgm:presLayoutVars>
      </dgm:prSet>
      <dgm:spPr/>
    </dgm:pt>
    <dgm:pt modelId="{D1E83D03-49B4-4286-9418-F065026EAFDE}" type="pres">
      <dgm:prSet presAssocID="{43407453-E57A-4E01-BFDD-90028365E3BD}" presName="parSpace" presStyleCnt="0"/>
      <dgm:spPr/>
    </dgm:pt>
    <dgm:pt modelId="{C0972D22-1853-4B13-8266-B2CD7DAEE926}" type="pres">
      <dgm:prSet presAssocID="{FC8675D2-88F5-4D57-8F7D-45A65010CA3A}" presName="parTxOnly" presStyleLbl="node1" presStyleIdx="4" presStyleCnt="5">
        <dgm:presLayoutVars>
          <dgm:bulletEnabled val="1"/>
        </dgm:presLayoutVars>
      </dgm:prSet>
      <dgm:spPr/>
    </dgm:pt>
  </dgm:ptLst>
  <dgm:cxnLst>
    <dgm:cxn modelId="{B66E911F-537E-4CCB-A735-8564636516F9}" srcId="{6EDE562D-6655-4032-B8AA-FCCF99B2653A}" destId="{45910DB4-837A-4829-BB08-C05235812F49}" srcOrd="1" destOrd="0" parTransId="{3D1D3784-A4CB-406B-A895-C7CFE953BF0B}" sibTransId="{3457E02B-47C0-4EEA-B2F8-6B414ECA9CC6}"/>
    <dgm:cxn modelId="{1AB22A22-A837-48D8-8EC3-7DC8AD864B08}" srcId="{6EDE562D-6655-4032-B8AA-FCCF99B2653A}" destId="{FC8675D2-88F5-4D57-8F7D-45A65010CA3A}" srcOrd="4" destOrd="0" parTransId="{F393A64E-0EFE-4D35-A1DF-6DA4B859CB18}" sibTransId="{D54B82CA-7FD6-4380-83DB-E83451698ECA}"/>
    <dgm:cxn modelId="{F1929433-6751-41FF-9982-5F23999655D2}" type="presOf" srcId="{F3B5965D-38DD-41F4-B5EE-5BAF4651F386}" destId="{D3FEF7F6-45D5-4EDA-9907-3DBCD7E36089}" srcOrd="0" destOrd="0" presId="urn:microsoft.com/office/officeart/2005/8/layout/hChevron3"/>
    <dgm:cxn modelId="{10908B61-D489-4208-BDA6-28F018EC7529}" srcId="{6EDE562D-6655-4032-B8AA-FCCF99B2653A}" destId="{8B7CA5CD-FD7D-4C81-8A93-74483EF9DA31}" srcOrd="0" destOrd="0" parTransId="{B97C1129-17E0-4128-9E23-0801C823CFC8}" sibTransId="{A8FFC7A1-06B2-4AAF-96EA-B1CFBF43BC7C}"/>
    <dgm:cxn modelId="{F7AA1A51-F883-4482-9165-E5EC4D9D5AD9}" type="presOf" srcId="{0DDE67B0-483E-45FC-9ED0-3951F76B1B10}" destId="{5089CCB1-7EE1-45C4-B255-EF7309B5D943}" srcOrd="0" destOrd="0" presId="urn:microsoft.com/office/officeart/2005/8/layout/hChevron3"/>
    <dgm:cxn modelId="{24525286-2066-4EAE-8F87-03A972C26E19}" srcId="{6EDE562D-6655-4032-B8AA-FCCF99B2653A}" destId="{F3B5965D-38DD-41F4-B5EE-5BAF4651F386}" srcOrd="3" destOrd="0" parTransId="{F287794E-D32C-4A57-874A-9736B414E062}" sibTransId="{43407453-E57A-4E01-BFDD-90028365E3BD}"/>
    <dgm:cxn modelId="{4F676993-1CDF-4318-9C8D-C92A36D8F6F2}" type="presOf" srcId="{FC8675D2-88F5-4D57-8F7D-45A65010CA3A}" destId="{C0972D22-1853-4B13-8266-B2CD7DAEE926}" srcOrd="0" destOrd="0" presId="urn:microsoft.com/office/officeart/2005/8/layout/hChevron3"/>
    <dgm:cxn modelId="{B7F8D197-F66A-4A9F-9EF6-10D6E58D2756}" type="presOf" srcId="{8B7CA5CD-FD7D-4C81-8A93-74483EF9DA31}" destId="{19907ECD-9D67-4D26-ADDA-83DCD3721C80}" srcOrd="0" destOrd="0" presId="urn:microsoft.com/office/officeart/2005/8/layout/hChevron3"/>
    <dgm:cxn modelId="{CFC6E2D2-6805-4047-B593-957AA764EFFA}" type="presOf" srcId="{6EDE562D-6655-4032-B8AA-FCCF99B2653A}" destId="{C37AD826-B602-4C93-998A-D6858A142695}" srcOrd="0" destOrd="0" presId="urn:microsoft.com/office/officeart/2005/8/layout/hChevron3"/>
    <dgm:cxn modelId="{159122E1-0FE5-4A68-BBB8-B588CFDAA9A9}" srcId="{6EDE562D-6655-4032-B8AA-FCCF99B2653A}" destId="{0DDE67B0-483E-45FC-9ED0-3951F76B1B10}" srcOrd="2" destOrd="0" parTransId="{22AD1B10-B080-4DE2-8784-561BC3335ADE}" sibTransId="{1F712F52-998A-4210-9624-451A084C0CF4}"/>
    <dgm:cxn modelId="{690B0DF0-19C3-4B6F-A30D-54481931C7BF}" type="presOf" srcId="{45910DB4-837A-4829-BB08-C05235812F49}" destId="{0085A175-0DB9-4024-8B97-4808ED6F2FDF}" srcOrd="0" destOrd="0" presId="urn:microsoft.com/office/officeart/2005/8/layout/hChevron3"/>
    <dgm:cxn modelId="{4BFD3CB7-B137-4F14-AC62-3265251CBC4D}" type="presParOf" srcId="{C37AD826-B602-4C93-998A-D6858A142695}" destId="{19907ECD-9D67-4D26-ADDA-83DCD3721C80}" srcOrd="0" destOrd="0" presId="urn:microsoft.com/office/officeart/2005/8/layout/hChevron3"/>
    <dgm:cxn modelId="{5AD63812-8745-4230-9AAD-E583FEB59C47}" type="presParOf" srcId="{C37AD826-B602-4C93-998A-D6858A142695}" destId="{63F48647-7C3A-4323-8ADF-3968E8E4556E}" srcOrd="1" destOrd="0" presId="urn:microsoft.com/office/officeart/2005/8/layout/hChevron3"/>
    <dgm:cxn modelId="{66FF9EF0-7014-4AA4-B2D3-69480280F3E2}" type="presParOf" srcId="{C37AD826-B602-4C93-998A-D6858A142695}" destId="{0085A175-0DB9-4024-8B97-4808ED6F2FDF}" srcOrd="2" destOrd="0" presId="urn:microsoft.com/office/officeart/2005/8/layout/hChevron3"/>
    <dgm:cxn modelId="{2AF4B5F0-10D8-4600-8CAA-17519C1C3F8A}" type="presParOf" srcId="{C37AD826-B602-4C93-998A-D6858A142695}" destId="{0D9B04DD-F789-4730-A3A7-D45CDA0AF95D}" srcOrd="3" destOrd="0" presId="urn:microsoft.com/office/officeart/2005/8/layout/hChevron3"/>
    <dgm:cxn modelId="{D3344B46-2787-4771-B50E-C7B63346D0A9}" type="presParOf" srcId="{C37AD826-B602-4C93-998A-D6858A142695}" destId="{5089CCB1-7EE1-45C4-B255-EF7309B5D943}" srcOrd="4" destOrd="0" presId="urn:microsoft.com/office/officeart/2005/8/layout/hChevron3"/>
    <dgm:cxn modelId="{F015AFE5-5BA0-4EAC-A2BD-0AF48E1215C6}" type="presParOf" srcId="{C37AD826-B602-4C93-998A-D6858A142695}" destId="{BD162045-F15C-45F5-B8EC-0BE45047AEED}" srcOrd="5" destOrd="0" presId="urn:microsoft.com/office/officeart/2005/8/layout/hChevron3"/>
    <dgm:cxn modelId="{E1D64CEB-6D8D-4E68-B709-9F6ED0DCE0D7}" type="presParOf" srcId="{C37AD826-B602-4C93-998A-D6858A142695}" destId="{D3FEF7F6-45D5-4EDA-9907-3DBCD7E36089}" srcOrd="6" destOrd="0" presId="urn:microsoft.com/office/officeart/2005/8/layout/hChevron3"/>
    <dgm:cxn modelId="{695B814A-F43F-4952-ACDA-1D5EB1ED94B2}" type="presParOf" srcId="{C37AD826-B602-4C93-998A-D6858A142695}" destId="{D1E83D03-49B4-4286-9418-F065026EAFDE}" srcOrd="7" destOrd="0" presId="urn:microsoft.com/office/officeart/2005/8/layout/hChevron3"/>
    <dgm:cxn modelId="{2FB62A6C-AC05-4181-ADB9-445B5C3D3EA2}" type="presParOf" srcId="{C37AD826-B602-4C93-998A-D6858A142695}" destId="{C0972D22-1853-4B13-8266-B2CD7DAEE926}" srcOrd="8" destOrd="0" presId="urn:microsoft.com/office/officeart/2005/8/layout/hChevron3"/>
  </dgm:cxnLst>
  <dgm:bg>
    <a:solidFill>
      <a:srgbClr val="00B050"/>
    </a:solidFill>
  </dgm:bg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0757A39-88F1-4B84-85E0-2F7507270D44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E57D39F-E9D3-4565-ACB3-BE86C7B95D5B}">
      <dgm:prSet phldrT="[Texto]" custT="1"/>
      <dgm:spPr>
        <a:solidFill>
          <a:srgbClr val="00B050"/>
        </a:solidFill>
      </dgm:spPr>
      <dgm:t>
        <a:bodyPr/>
        <a:lstStyle/>
        <a:p>
          <a:r>
            <a:rPr lang="es-EC" sz="2000" kern="1200" dirty="0">
              <a:solidFill>
                <a:srgbClr val="FFFFFF"/>
              </a:solidFill>
              <a:latin typeface="Arial Narrow" panose="020B0606020202030204" pitchFamily="34" charset="0"/>
              <a:ea typeface="+mn-ea"/>
              <a:cs typeface="+mn-cs"/>
            </a:rPr>
            <a:t>Finalidad o propósito</a:t>
          </a:r>
        </a:p>
      </dgm:t>
    </dgm:pt>
    <dgm:pt modelId="{C2CDE479-2F5B-4669-8501-E95BD4BDCB8F}" type="parTrans" cxnId="{732B9980-606F-466F-8CE3-BA7D60006598}">
      <dgm:prSet/>
      <dgm:spPr/>
      <dgm:t>
        <a:bodyPr/>
        <a:lstStyle/>
        <a:p>
          <a:endParaRPr lang="es-EC"/>
        </a:p>
      </dgm:t>
    </dgm:pt>
    <dgm:pt modelId="{26D4732C-3F9C-478B-BB96-837026EFE397}" type="sibTrans" cxnId="{732B9980-606F-466F-8CE3-BA7D60006598}">
      <dgm:prSet/>
      <dgm:spPr/>
      <dgm:t>
        <a:bodyPr/>
        <a:lstStyle/>
        <a:p>
          <a:endParaRPr lang="es-EC"/>
        </a:p>
      </dgm:t>
    </dgm:pt>
    <dgm:pt modelId="{95A1391A-4DDE-42BE-8BB0-215276F04D19}">
      <dgm:prSet phldrT="[Texto]" custT="1"/>
      <dgm:spPr>
        <a:solidFill>
          <a:schemeClr val="accent5">
            <a:lumMod val="75000"/>
            <a:alpha val="90000"/>
          </a:schemeClr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Investigación aplicada </a:t>
          </a:r>
        </a:p>
      </dgm:t>
    </dgm:pt>
    <dgm:pt modelId="{22E5DB2B-2ECC-45A3-B5F6-B76C5EB5608B}" type="parTrans" cxnId="{5574EB10-A74D-4208-90D6-893152490F65}">
      <dgm:prSet/>
      <dgm:spPr/>
      <dgm:t>
        <a:bodyPr/>
        <a:lstStyle/>
        <a:p>
          <a:endParaRPr lang="es-EC"/>
        </a:p>
      </dgm:t>
    </dgm:pt>
    <dgm:pt modelId="{DC1869DA-0336-4DB5-8A74-C082FDDA8B79}" type="sibTrans" cxnId="{5574EB10-A74D-4208-90D6-893152490F65}">
      <dgm:prSet/>
      <dgm:spPr/>
      <dgm:t>
        <a:bodyPr/>
        <a:lstStyle/>
        <a:p>
          <a:endParaRPr lang="es-EC"/>
        </a:p>
      </dgm:t>
    </dgm:pt>
    <dgm:pt modelId="{D7C03D55-0F01-4A3F-96A2-D173FA4C15FB}">
      <dgm:prSet phldrT="[Texto]" custT="1"/>
      <dgm:spPr>
        <a:solidFill>
          <a:srgbClr val="00B050"/>
        </a:solidFill>
      </dgm:spPr>
      <dgm:t>
        <a:bodyPr/>
        <a:lstStyle/>
        <a:p>
          <a:r>
            <a:rPr lang="es-EC" sz="2000" kern="1200" dirty="0">
              <a:solidFill>
                <a:srgbClr val="FFFFFF"/>
              </a:solidFill>
              <a:latin typeface="Arial Narrow" panose="020B0606020202030204" pitchFamily="34" charset="0"/>
              <a:ea typeface="+mn-ea"/>
              <a:cs typeface="+mn-cs"/>
            </a:rPr>
            <a:t>Tipo de Estudio </a:t>
          </a:r>
        </a:p>
      </dgm:t>
    </dgm:pt>
    <dgm:pt modelId="{AF6C3FA4-81AC-45AF-8A50-AD08FB4232F4}" type="parTrans" cxnId="{F39085B3-A6D9-4695-A520-DB86426D40D8}">
      <dgm:prSet/>
      <dgm:spPr/>
      <dgm:t>
        <a:bodyPr/>
        <a:lstStyle/>
        <a:p>
          <a:endParaRPr lang="es-EC"/>
        </a:p>
      </dgm:t>
    </dgm:pt>
    <dgm:pt modelId="{A1CEECA8-2480-47AA-AFD3-BBDCD1360F15}" type="sibTrans" cxnId="{F39085B3-A6D9-4695-A520-DB86426D40D8}">
      <dgm:prSet/>
      <dgm:spPr/>
      <dgm:t>
        <a:bodyPr/>
        <a:lstStyle/>
        <a:p>
          <a:endParaRPr lang="es-EC"/>
        </a:p>
      </dgm:t>
    </dgm:pt>
    <dgm:pt modelId="{AA54F21A-E59B-4A34-8C46-A98FB78B7C72}">
      <dgm:prSet phldrT="[Texto]" custT="1"/>
      <dgm:spPr>
        <a:solidFill>
          <a:schemeClr val="accent5">
            <a:lumMod val="75000"/>
            <a:alpha val="90000"/>
          </a:schemeClr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Descriptivo </a:t>
          </a:r>
        </a:p>
      </dgm:t>
    </dgm:pt>
    <dgm:pt modelId="{975C8287-7E1D-4D64-B5E2-ABD0FF2CCDAE}" type="parTrans" cxnId="{D2BAA24E-4F51-4DEE-927F-5EABD42111BD}">
      <dgm:prSet/>
      <dgm:spPr/>
      <dgm:t>
        <a:bodyPr/>
        <a:lstStyle/>
        <a:p>
          <a:endParaRPr lang="es-EC"/>
        </a:p>
      </dgm:t>
    </dgm:pt>
    <dgm:pt modelId="{7FFAAEEA-85ED-47C7-9DA2-D8A7DA9A52B7}" type="sibTrans" cxnId="{D2BAA24E-4F51-4DEE-927F-5EABD42111BD}">
      <dgm:prSet/>
      <dgm:spPr/>
      <dgm:t>
        <a:bodyPr/>
        <a:lstStyle/>
        <a:p>
          <a:endParaRPr lang="es-EC"/>
        </a:p>
      </dgm:t>
    </dgm:pt>
    <dgm:pt modelId="{A5EE947E-856E-45C9-9C23-5F1D1BAF8BD3}">
      <dgm:prSet phldrT="[Texto]" custT="1"/>
      <dgm:spPr>
        <a:solidFill>
          <a:srgbClr val="00B050"/>
        </a:solidFill>
      </dgm:spPr>
      <dgm:t>
        <a:bodyPr/>
        <a:lstStyle/>
        <a:p>
          <a:r>
            <a:rPr lang="es-EC" sz="2000" kern="1200" dirty="0">
              <a:solidFill>
                <a:srgbClr val="FFFFFF"/>
              </a:solidFill>
              <a:latin typeface="Arial Narrow" panose="020B0606020202030204" pitchFamily="34" charset="0"/>
              <a:ea typeface="+mn-ea"/>
              <a:cs typeface="+mn-cs"/>
            </a:rPr>
            <a:t>Enfoque</a:t>
          </a:r>
          <a:r>
            <a:rPr lang="es-EC" sz="3200" kern="1200" dirty="0"/>
            <a:t> </a:t>
          </a:r>
        </a:p>
      </dgm:t>
    </dgm:pt>
    <dgm:pt modelId="{458E070C-7C1C-4FC7-9F4C-907330D2621F}" type="parTrans" cxnId="{49FE1503-C646-4191-8DEF-C25DE102D5BC}">
      <dgm:prSet/>
      <dgm:spPr/>
      <dgm:t>
        <a:bodyPr/>
        <a:lstStyle/>
        <a:p>
          <a:endParaRPr lang="es-EC"/>
        </a:p>
      </dgm:t>
    </dgm:pt>
    <dgm:pt modelId="{44999CC4-4FE4-448C-A471-B66A8F8CC031}" type="sibTrans" cxnId="{49FE1503-C646-4191-8DEF-C25DE102D5BC}">
      <dgm:prSet/>
      <dgm:spPr/>
      <dgm:t>
        <a:bodyPr/>
        <a:lstStyle/>
        <a:p>
          <a:endParaRPr lang="es-EC"/>
        </a:p>
      </dgm:t>
    </dgm:pt>
    <dgm:pt modelId="{52386ABC-376D-4A6F-944B-7765F3F90245}">
      <dgm:prSet phldrT="[Texto]" custT="1"/>
      <dgm:spPr>
        <a:solidFill>
          <a:schemeClr val="accent5">
            <a:lumMod val="75000"/>
            <a:alpha val="90000"/>
          </a:schemeClr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Mixto </a:t>
          </a:r>
        </a:p>
      </dgm:t>
    </dgm:pt>
    <dgm:pt modelId="{353EDD4B-EDC1-4EB0-AD73-A69A8A13A4CF}" type="parTrans" cxnId="{103F87D3-F4A6-4D69-9C3E-0905B3BF4D3E}">
      <dgm:prSet/>
      <dgm:spPr/>
      <dgm:t>
        <a:bodyPr/>
        <a:lstStyle/>
        <a:p>
          <a:endParaRPr lang="es-EC"/>
        </a:p>
      </dgm:t>
    </dgm:pt>
    <dgm:pt modelId="{34335660-EC47-4407-8760-599F4F6DEA82}" type="sibTrans" cxnId="{103F87D3-F4A6-4D69-9C3E-0905B3BF4D3E}">
      <dgm:prSet/>
      <dgm:spPr/>
      <dgm:t>
        <a:bodyPr/>
        <a:lstStyle/>
        <a:p>
          <a:endParaRPr lang="es-EC"/>
        </a:p>
      </dgm:t>
    </dgm:pt>
    <dgm:pt modelId="{05529D7B-A015-472F-8ECD-F3B67306C84D}">
      <dgm:prSet phldrT="[Texto]" custT="1"/>
      <dgm:spPr>
        <a:solidFill>
          <a:srgbClr val="00B050"/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Tipos y fuentes de información</a:t>
          </a:r>
        </a:p>
      </dgm:t>
    </dgm:pt>
    <dgm:pt modelId="{0250F625-C5ED-47D7-886F-E29AAF75F355}" type="parTrans" cxnId="{E184E755-5ED9-466C-8779-525F6E7F92EE}">
      <dgm:prSet/>
      <dgm:spPr/>
      <dgm:t>
        <a:bodyPr/>
        <a:lstStyle/>
        <a:p>
          <a:endParaRPr lang="es-EC"/>
        </a:p>
      </dgm:t>
    </dgm:pt>
    <dgm:pt modelId="{44242DFF-0D80-43FE-AF77-B4326E2B36F6}" type="sibTrans" cxnId="{E184E755-5ED9-466C-8779-525F6E7F92EE}">
      <dgm:prSet/>
      <dgm:spPr/>
      <dgm:t>
        <a:bodyPr/>
        <a:lstStyle/>
        <a:p>
          <a:endParaRPr lang="es-EC"/>
        </a:p>
      </dgm:t>
    </dgm:pt>
    <dgm:pt modelId="{2779C6EE-9437-4B25-8C0E-B165A2ADA7A6}">
      <dgm:prSet phldrT="[Texto]" custT="1"/>
      <dgm:spPr>
        <a:solidFill>
          <a:schemeClr val="accent5">
            <a:lumMod val="75000"/>
            <a:alpha val="90000"/>
          </a:schemeClr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Investigación de Campo</a:t>
          </a:r>
        </a:p>
      </dgm:t>
    </dgm:pt>
    <dgm:pt modelId="{53065D88-6747-4766-838D-1B0C78EC8615}" type="parTrans" cxnId="{8AC4B66E-8184-4C12-A423-CA0824DEC95C}">
      <dgm:prSet/>
      <dgm:spPr/>
      <dgm:t>
        <a:bodyPr/>
        <a:lstStyle/>
        <a:p>
          <a:endParaRPr lang="es-EC"/>
        </a:p>
      </dgm:t>
    </dgm:pt>
    <dgm:pt modelId="{10682D93-BF78-4632-B14F-6F7816046F3E}" type="sibTrans" cxnId="{8AC4B66E-8184-4C12-A423-CA0824DEC95C}">
      <dgm:prSet/>
      <dgm:spPr/>
      <dgm:t>
        <a:bodyPr/>
        <a:lstStyle/>
        <a:p>
          <a:endParaRPr lang="es-EC"/>
        </a:p>
      </dgm:t>
    </dgm:pt>
    <dgm:pt modelId="{70CC393F-D1E7-4D8A-B9A3-97051502E573}">
      <dgm:prSet phldrT="[Texto]" custT="1"/>
      <dgm:spPr>
        <a:solidFill>
          <a:schemeClr val="accent5">
            <a:lumMod val="75000"/>
            <a:alpha val="90000"/>
          </a:schemeClr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Documental </a:t>
          </a:r>
        </a:p>
      </dgm:t>
    </dgm:pt>
    <dgm:pt modelId="{AA38DDC7-133C-4181-B8CA-F2F1BA2FEABC}" type="parTrans" cxnId="{DE6ABD77-2E15-4844-8EBA-E2B1DC842702}">
      <dgm:prSet/>
      <dgm:spPr/>
      <dgm:t>
        <a:bodyPr/>
        <a:lstStyle/>
        <a:p>
          <a:endParaRPr lang="es-EC"/>
        </a:p>
      </dgm:t>
    </dgm:pt>
    <dgm:pt modelId="{365902DF-09D3-48B2-B1DD-1C36735FC696}" type="sibTrans" cxnId="{DE6ABD77-2E15-4844-8EBA-E2B1DC842702}">
      <dgm:prSet/>
      <dgm:spPr/>
      <dgm:t>
        <a:bodyPr/>
        <a:lstStyle/>
        <a:p>
          <a:endParaRPr lang="es-EC"/>
        </a:p>
      </dgm:t>
    </dgm:pt>
    <dgm:pt modelId="{EED27F9A-ADBE-4DD9-8E62-4C92977E0EC5}">
      <dgm:prSet phldrT="[Texto]" custT="1"/>
      <dgm:spPr>
        <a:solidFill>
          <a:schemeClr val="accent5">
            <a:lumMod val="75000"/>
            <a:alpha val="90000"/>
          </a:schemeClr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Observación Directa, entrevistas </a:t>
          </a:r>
        </a:p>
      </dgm:t>
    </dgm:pt>
    <dgm:pt modelId="{E7FA7B9B-2DF7-4586-BF37-43C0BBE39E86}" type="parTrans" cxnId="{8F48852C-8ACD-4477-B45C-F2B270ADD550}">
      <dgm:prSet/>
      <dgm:spPr/>
      <dgm:t>
        <a:bodyPr/>
        <a:lstStyle/>
        <a:p>
          <a:endParaRPr lang="es-EC"/>
        </a:p>
      </dgm:t>
    </dgm:pt>
    <dgm:pt modelId="{84547C51-7F1A-443F-9D54-FAF600694535}" type="sibTrans" cxnId="{8F48852C-8ACD-4477-B45C-F2B270ADD550}">
      <dgm:prSet/>
      <dgm:spPr/>
      <dgm:t>
        <a:bodyPr/>
        <a:lstStyle/>
        <a:p>
          <a:endParaRPr lang="es-EC"/>
        </a:p>
      </dgm:t>
    </dgm:pt>
    <dgm:pt modelId="{4D0ACFCD-2488-42E1-9EB0-8F06D80E80B5}">
      <dgm:prSet phldrT="[Texto]" custT="1"/>
      <dgm:spPr>
        <a:solidFill>
          <a:srgbClr val="00B050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 spcFirstLastPara="0" vert="horz" wrap="square" lIns="95250" tIns="47625" rIns="95250" bIns="47625" numCol="1" spcCol="1270" anchor="ctr" anchorCtr="0"/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rgbClr val="FFFFFF"/>
              </a:solidFill>
              <a:latin typeface="Arial Narrow" panose="020B0606020202030204" pitchFamily="34" charset="0"/>
              <a:ea typeface="+mn-ea"/>
              <a:cs typeface="+mn-cs"/>
            </a:rPr>
            <a:t>Método</a:t>
          </a:r>
          <a:r>
            <a:rPr lang="es-EC" sz="2500" kern="1200" dirty="0">
              <a:solidFill>
                <a:srgbClr val="FFFFFF"/>
              </a:solidFill>
              <a:latin typeface="Arial"/>
              <a:ea typeface="+mn-ea"/>
              <a:cs typeface="+mn-cs"/>
            </a:rPr>
            <a:t> </a:t>
          </a:r>
        </a:p>
      </dgm:t>
    </dgm:pt>
    <dgm:pt modelId="{A57951C1-B9CB-437C-9B61-FDEF33A39B08}" type="parTrans" cxnId="{2356D26F-EDAB-45D7-B316-B34F94379E16}">
      <dgm:prSet/>
      <dgm:spPr/>
      <dgm:t>
        <a:bodyPr/>
        <a:lstStyle/>
        <a:p>
          <a:endParaRPr lang="es-EC"/>
        </a:p>
      </dgm:t>
    </dgm:pt>
    <dgm:pt modelId="{B9CA973F-17AE-416B-9DC9-C18138E06B56}" type="sibTrans" cxnId="{2356D26F-EDAB-45D7-B316-B34F94379E16}">
      <dgm:prSet/>
      <dgm:spPr/>
      <dgm:t>
        <a:bodyPr/>
        <a:lstStyle/>
        <a:p>
          <a:endParaRPr lang="es-EC"/>
        </a:p>
      </dgm:t>
    </dgm:pt>
    <dgm:pt modelId="{E0E2AAFF-BAD0-4D95-AA19-227874B66E2D}">
      <dgm:prSet phldrT="[Texto]" custT="1"/>
      <dgm:spPr>
        <a:solidFill>
          <a:schemeClr val="accent5">
            <a:lumMod val="75000"/>
            <a:alpha val="90000"/>
          </a:schemeClr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Inductivo-Deductivo</a:t>
          </a:r>
          <a:r>
            <a:rPr lang="es-EC" sz="3500" dirty="0"/>
            <a:t> </a:t>
          </a:r>
        </a:p>
      </dgm:t>
    </dgm:pt>
    <dgm:pt modelId="{644E987C-7467-493A-9C58-1E98AE647E5B}" type="parTrans" cxnId="{67416738-6E55-49DF-905C-3F917A2862EE}">
      <dgm:prSet/>
      <dgm:spPr/>
      <dgm:t>
        <a:bodyPr/>
        <a:lstStyle/>
        <a:p>
          <a:endParaRPr lang="es-EC"/>
        </a:p>
      </dgm:t>
    </dgm:pt>
    <dgm:pt modelId="{07F4A096-9CC0-4066-8F34-7D0FCFD46C43}" type="sibTrans" cxnId="{67416738-6E55-49DF-905C-3F917A2862EE}">
      <dgm:prSet/>
      <dgm:spPr/>
      <dgm:t>
        <a:bodyPr/>
        <a:lstStyle/>
        <a:p>
          <a:endParaRPr lang="es-EC"/>
        </a:p>
      </dgm:t>
    </dgm:pt>
    <dgm:pt modelId="{A0472F3A-1582-4594-A88B-77DAE33DDEBA}">
      <dgm:prSet phldrT="[Texto]" custT="1"/>
      <dgm:spPr>
        <a:solidFill>
          <a:schemeClr val="accent5">
            <a:lumMod val="75000"/>
            <a:alpha val="90000"/>
          </a:schemeClr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Fuentes Primarias y Secundarias </a:t>
          </a:r>
        </a:p>
      </dgm:t>
    </dgm:pt>
    <dgm:pt modelId="{F088662E-F123-410A-BA7C-495F729C7820}" type="parTrans" cxnId="{DAF3F738-3F41-4A6E-8D63-C2108FD17FA8}">
      <dgm:prSet/>
      <dgm:spPr/>
      <dgm:t>
        <a:bodyPr/>
        <a:lstStyle/>
        <a:p>
          <a:endParaRPr lang="es-EC"/>
        </a:p>
      </dgm:t>
    </dgm:pt>
    <dgm:pt modelId="{CC826151-F0C1-42A8-B604-45254B7684A8}" type="sibTrans" cxnId="{DAF3F738-3F41-4A6E-8D63-C2108FD17FA8}">
      <dgm:prSet/>
      <dgm:spPr/>
      <dgm:t>
        <a:bodyPr/>
        <a:lstStyle/>
        <a:p>
          <a:endParaRPr lang="es-EC"/>
        </a:p>
      </dgm:t>
    </dgm:pt>
    <dgm:pt modelId="{97CBE053-F651-4DCD-946A-BCAD9B46BA0D}">
      <dgm:prSet phldrT="[Texto]" custT="1"/>
      <dgm:spPr>
        <a:solidFill>
          <a:srgbClr val="00B050"/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Diseño</a:t>
          </a:r>
          <a:r>
            <a:rPr lang="es-EC" sz="2800" dirty="0"/>
            <a:t> </a:t>
          </a:r>
        </a:p>
      </dgm:t>
    </dgm:pt>
    <dgm:pt modelId="{1D788F8B-CE3B-452F-9100-E37FB3A96650}" type="parTrans" cxnId="{95888555-E441-4AB9-BA7A-813E4880B523}">
      <dgm:prSet/>
      <dgm:spPr/>
      <dgm:t>
        <a:bodyPr/>
        <a:lstStyle/>
        <a:p>
          <a:endParaRPr lang="es-EC"/>
        </a:p>
      </dgm:t>
    </dgm:pt>
    <dgm:pt modelId="{A9BB85FE-8E1F-48DF-9A87-F255CD9DE9B9}" type="sibTrans" cxnId="{95888555-E441-4AB9-BA7A-813E4880B523}">
      <dgm:prSet/>
      <dgm:spPr/>
      <dgm:t>
        <a:bodyPr/>
        <a:lstStyle/>
        <a:p>
          <a:endParaRPr lang="es-EC"/>
        </a:p>
      </dgm:t>
    </dgm:pt>
    <dgm:pt modelId="{E0C343FF-FF7D-41BC-805D-94D9FABF1F62}">
      <dgm:prSet phldrT="[Texto]" custT="1"/>
      <dgm:spPr>
        <a:solidFill>
          <a:schemeClr val="accent5">
            <a:lumMod val="75000"/>
            <a:alpha val="90000"/>
          </a:schemeClr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No Experimental </a:t>
          </a:r>
        </a:p>
      </dgm:t>
    </dgm:pt>
    <dgm:pt modelId="{0F78D58B-63E8-44EE-B592-978B974CDF50}" type="parTrans" cxnId="{30AC96D9-F897-480F-8345-71A147A84FD6}">
      <dgm:prSet/>
      <dgm:spPr/>
      <dgm:t>
        <a:bodyPr/>
        <a:lstStyle/>
        <a:p>
          <a:endParaRPr lang="es-EC"/>
        </a:p>
      </dgm:t>
    </dgm:pt>
    <dgm:pt modelId="{A9E87DA9-AABC-496E-9052-E27F3F29B159}" type="sibTrans" cxnId="{30AC96D9-F897-480F-8345-71A147A84FD6}">
      <dgm:prSet/>
      <dgm:spPr/>
      <dgm:t>
        <a:bodyPr/>
        <a:lstStyle/>
        <a:p>
          <a:endParaRPr lang="es-EC"/>
        </a:p>
      </dgm:t>
    </dgm:pt>
    <dgm:pt modelId="{5B1CD4F7-BDCB-4107-B18A-FE3C848CEE62}">
      <dgm:prSet phldrT="[Texto]" custT="1"/>
      <dgm:spPr>
        <a:solidFill>
          <a:schemeClr val="accent5">
            <a:lumMod val="75000"/>
            <a:alpha val="90000"/>
          </a:schemeClr>
        </a:solidFill>
      </dgm:spPr>
      <dgm:t>
        <a:bodyPr/>
        <a:lstStyle/>
        <a:p>
          <a:r>
            <a:rPr lang="es-EC" sz="2000" dirty="0">
              <a:latin typeface="Arial Narrow" panose="020B0606020202030204" pitchFamily="34" charset="0"/>
            </a:rPr>
            <a:t>Transversal </a:t>
          </a:r>
        </a:p>
      </dgm:t>
    </dgm:pt>
    <dgm:pt modelId="{E2647CAC-F1CA-44F0-829D-D4C88243A64A}" type="parTrans" cxnId="{B692AB4D-0C77-475E-98E2-88E9D6398DFD}">
      <dgm:prSet/>
      <dgm:spPr/>
      <dgm:t>
        <a:bodyPr/>
        <a:lstStyle/>
        <a:p>
          <a:endParaRPr lang="es-EC"/>
        </a:p>
      </dgm:t>
    </dgm:pt>
    <dgm:pt modelId="{584C3C3D-8DFD-4FBC-A73E-0CBA4F8E880F}" type="sibTrans" cxnId="{B692AB4D-0C77-475E-98E2-88E9D6398DFD}">
      <dgm:prSet/>
      <dgm:spPr/>
      <dgm:t>
        <a:bodyPr/>
        <a:lstStyle/>
        <a:p>
          <a:endParaRPr lang="es-EC"/>
        </a:p>
      </dgm:t>
    </dgm:pt>
    <dgm:pt modelId="{5C52A1A2-43B8-455E-8704-069B201AFB87}" type="pres">
      <dgm:prSet presAssocID="{B0757A39-88F1-4B84-85E0-2F7507270D44}" presName="Name0" presStyleCnt="0">
        <dgm:presLayoutVars>
          <dgm:dir/>
          <dgm:animLvl val="lvl"/>
          <dgm:resizeHandles val="exact"/>
        </dgm:presLayoutVars>
      </dgm:prSet>
      <dgm:spPr/>
    </dgm:pt>
    <dgm:pt modelId="{46D115D6-788A-4E0F-BAFF-0B6F15C3BD22}" type="pres">
      <dgm:prSet presAssocID="{97CBE053-F651-4DCD-946A-BCAD9B46BA0D}" presName="linNode" presStyleCnt="0"/>
      <dgm:spPr/>
    </dgm:pt>
    <dgm:pt modelId="{D95D6DE3-12A1-4630-83D2-B74719F1BE3E}" type="pres">
      <dgm:prSet presAssocID="{97CBE053-F651-4DCD-946A-BCAD9B46BA0D}" presName="parentText" presStyleLbl="node1" presStyleIdx="0" presStyleCnt="6" custScaleY="52682">
        <dgm:presLayoutVars>
          <dgm:chMax val="1"/>
          <dgm:bulletEnabled val="1"/>
        </dgm:presLayoutVars>
      </dgm:prSet>
      <dgm:spPr/>
    </dgm:pt>
    <dgm:pt modelId="{8C1A2853-058F-4245-A565-0A85F6835873}" type="pres">
      <dgm:prSet presAssocID="{97CBE053-F651-4DCD-946A-BCAD9B46BA0D}" presName="descendantText" presStyleLbl="alignAccFollowNode1" presStyleIdx="0" presStyleCnt="6" custScaleY="85099" custLinFactNeighborY="0">
        <dgm:presLayoutVars>
          <dgm:bulletEnabled val="1"/>
        </dgm:presLayoutVars>
      </dgm:prSet>
      <dgm:spPr/>
    </dgm:pt>
    <dgm:pt modelId="{4D9CBD49-461F-4B8A-82E9-C3E1C58CCE62}" type="pres">
      <dgm:prSet presAssocID="{A9BB85FE-8E1F-48DF-9A87-F255CD9DE9B9}" presName="sp" presStyleCnt="0"/>
      <dgm:spPr/>
    </dgm:pt>
    <dgm:pt modelId="{CD4FF94F-2530-490B-A899-B3CA238280FC}" type="pres">
      <dgm:prSet presAssocID="{AE57D39F-E9D3-4565-ACB3-BE86C7B95D5B}" presName="linNode" presStyleCnt="0"/>
      <dgm:spPr/>
    </dgm:pt>
    <dgm:pt modelId="{353AFE2B-0423-485C-A080-805591D77BB5}" type="pres">
      <dgm:prSet presAssocID="{AE57D39F-E9D3-4565-ACB3-BE86C7B95D5B}" presName="parentText" presStyleLbl="node1" presStyleIdx="1" presStyleCnt="6" custScaleY="43643">
        <dgm:presLayoutVars>
          <dgm:chMax val="1"/>
          <dgm:bulletEnabled val="1"/>
        </dgm:presLayoutVars>
      </dgm:prSet>
      <dgm:spPr/>
    </dgm:pt>
    <dgm:pt modelId="{C02C8E9C-8176-400B-9854-B6D8A50CD2AA}" type="pres">
      <dgm:prSet presAssocID="{AE57D39F-E9D3-4565-ACB3-BE86C7B95D5B}" presName="descendantText" presStyleLbl="alignAccFollowNode1" presStyleIdx="1" presStyleCnt="6" custScaleY="61177">
        <dgm:presLayoutVars>
          <dgm:bulletEnabled val="1"/>
        </dgm:presLayoutVars>
      </dgm:prSet>
      <dgm:spPr/>
    </dgm:pt>
    <dgm:pt modelId="{BBCC4211-ADFF-461D-93FB-31A9A76E405A}" type="pres">
      <dgm:prSet presAssocID="{26D4732C-3F9C-478B-BB96-837026EFE397}" presName="sp" presStyleCnt="0"/>
      <dgm:spPr/>
    </dgm:pt>
    <dgm:pt modelId="{FE9BE1F3-1E1B-438F-B675-F37DFE3BD59D}" type="pres">
      <dgm:prSet presAssocID="{D7C03D55-0F01-4A3F-96A2-D173FA4C15FB}" presName="linNode" presStyleCnt="0"/>
      <dgm:spPr/>
    </dgm:pt>
    <dgm:pt modelId="{5AB548D5-14EB-4C1F-92FC-04554FE65A8B}" type="pres">
      <dgm:prSet presAssocID="{D7C03D55-0F01-4A3F-96A2-D173FA4C15FB}" presName="parentText" presStyleLbl="node1" presStyleIdx="2" presStyleCnt="6" custScaleY="59462">
        <dgm:presLayoutVars>
          <dgm:chMax val="1"/>
          <dgm:bulletEnabled val="1"/>
        </dgm:presLayoutVars>
      </dgm:prSet>
      <dgm:spPr/>
    </dgm:pt>
    <dgm:pt modelId="{FC6F1362-498E-4CC2-ADA5-34D211706125}" type="pres">
      <dgm:prSet presAssocID="{D7C03D55-0F01-4A3F-96A2-D173FA4C15FB}" presName="descendantText" presStyleLbl="alignAccFollowNode1" presStyleIdx="2" presStyleCnt="6" custScaleY="49702">
        <dgm:presLayoutVars>
          <dgm:bulletEnabled val="1"/>
        </dgm:presLayoutVars>
      </dgm:prSet>
      <dgm:spPr/>
    </dgm:pt>
    <dgm:pt modelId="{FA99FF5C-E124-420C-BA02-693BCCB63369}" type="pres">
      <dgm:prSet presAssocID="{A1CEECA8-2480-47AA-AFD3-BBDCD1360F15}" presName="sp" presStyleCnt="0"/>
      <dgm:spPr/>
    </dgm:pt>
    <dgm:pt modelId="{58A0ED9A-41A9-44C4-90AE-DD0B138F491E}" type="pres">
      <dgm:prSet presAssocID="{A5EE947E-856E-45C9-9C23-5F1D1BAF8BD3}" presName="linNode" presStyleCnt="0"/>
      <dgm:spPr/>
    </dgm:pt>
    <dgm:pt modelId="{BD5E298A-4709-4899-B38C-44BB6968C900}" type="pres">
      <dgm:prSet presAssocID="{A5EE947E-856E-45C9-9C23-5F1D1BAF8BD3}" presName="parentText" presStyleLbl="node1" presStyleIdx="3" presStyleCnt="6" custScaleY="45746">
        <dgm:presLayoutVars>
          <dgm:chMax val="1"/>
          <dgm:bulletEnabled val="1"/>
        </dgm:presLayoutVars>
      </dgm:prSet>
      <dgm:spPr/>
    </dgm:pt>
    <dgm:pt modelId="{2CFFC678-9578-493F-96F3-F3D48031D257}" type="pres">
      <dgm:prSet presAssocID="{A5EE947E-856E-45C9-9C23-5F1D1BAF8BD3}" presName="descendantText" presStyleLbl="alignAccFollowNode1" presStyleIdx="3" presStyleCnt="6" custScaleY="56114">
        <dgm:presLayoutVars>
          <dgm:bulletEnabled val="1"/>
        </dgm:presLayoutVars>
      </dgm:prSet>
      <dgm:spPr/>
    </dgm:pt>
    <dgm:pt modelId="{2E253042-4E37-4313-9875-AC5AE13576F8}" type="pres">
      <dgm:prSet presAssocID="{44999CC4-4FE4-448C-A471-B66A8F8CC031}" presName="sp" presStyleCnt="0"/>
      <dgm:spPr/>
    </dgm:pt>
    <dgm:pt modelId="{0C879BA6-0646-4EDB-8579-5D826677CD42}" type="pres">
      <dgm:prSet presAssocID="{05529D7B-A015-472F-8ECD-F3B67306C84D}" presName="linNode" presStyleCnt="0"/>
      <dgm:spPr/>
    </dgm:pt>
    <dgm:pt modelId="{40F551D0-20A6-4499-B9FA-4C73860FCD02}" type="pres">
      <dgm:prSet presAssocID="{05529D7B-A015-472F-8ECD-F3B67306C84D}" presName="parentText" presStyleLbl="node1" presStyleIdx="4" presStyleCnt="6" custScaleY="77756">
        <dgm:presLayoutVars>
          <dgm:chMax val="1"/>
          <dgm:bulletEnabled val="1"/>
        </dgm:presLayoutVars>
      </dgm:prSet>
      <dgm:spPr/>
    </dgm:pt>
    <dgm:pt modelId="{6896293B-873A-49BF-810B-8F9652E41D8A}" type="pres">
      <dgm:prSet presAssocID="{05529D7B-A015-472F-8ECD-F3B67306C84D}" presName="descendantText" presStyleLbl="alignAccFollowNode1" presStyleIdx="4" presStyleCnt="6" custScaleY="113616">
        <dgm:presLayoutVars>
          <dgm:bulletEnabled val="1"/>
        </dgm:presLayoutVars>
      </dgm:prSet>
      <dgm:spPr/>
    </dgm:pt>
    <dgm:pt modelId="{E16039AC-5957-4B78-9BC2-C1C40E7F9643}" type="pres">
      <dgm:prSet presAssocID="{44242DFF-0D80-43FE-AF77-B4326E2B36F6}" presName="sp" presStyleCnt="0"/>
      <dgm:spPr/>
    </dgm:pt>
    <dgm:pt modelId="{39B0B377-B87E-4B52-9EF3-E6DF7225CE9C}" type="pres">
      <dgm:prSet presAssocID="{4D0ACFCD-2488-42E1-9EB0-8F06D80E80B5}" presName="linNode" presStyleCnt="0"/>
      <dgm:spPr/>
    </dgm:pt>
    <dgm:pt modelId="{8EA9C1E7-1810-4F87-8EA2-AA192EC64A50}" type="pres">
      <dgm:prSet presAssocID="{4D0ACFCD-2488-42E1-9EB0-8F06D80E80B5}" presName="parentText" presStyleLbl="node1" presStyleIdx="5" presStyleCnt="6" custScaleY="63348">
        <dgm:presLayoutVars>
          <dgm:chMax val="1"/>
          <dgm:bulletEnabled val="1"/>
        </dgm:presLayoutVars>
      </dgm:prSet>
      <dgm:spPr>
        <a:xfrm>
          <a:off x="0" y="4414548"/>
          <a:ext cx="3170039" cy="840591"/>
        </a:xfrm>
        <a:prstGeom prst="roundRect">
          <a:avLst/>
        </a:prstGeom>
      </dgm:spPr>
    </dgm:pt>
    <dgm:pt modelId="{A2899FF8-F6CF-4122-B069-FA16609ABA0F}" type="pres">
      <dgm:prSet presAssocID="{4D0ACFCD-2488-42E1-9EB0-8F06D80E80B5}" presName="descendantText" presStyleLbl="alignAccFollowNode1" presStyleIdx="5" presStyleCnt="6" custScaleY="63348">
        <dgm:presLayoutVars>
          <dgm:bulletEnabled val="1"/>
        </dgm:presLayoutVars>
      </dgm:prSet>
      <dgm:spPr/>
    </dgm:pt>
  </dgm:ptLst>
  <dgm:cxnLst>
    <dgm:cxn modelId="{49FE1503-C646-4191-8DEF-C25DE102D5BC}" srcId="{B0757A39-88F1-4B84-85E0-2F7507270D44}" destId="{A5EE947E-856E-45C9-9C23-5F1D1BAF8BD3}" srcOrd="3" destOrd="0" parTransId="{458E070C-7C1C-4FC7-9F4C-907330D2621F}" sibTransId="{44999CC4-4FE4-448C-A471-B66A8F8CC031}"/>
    <dgm:cxn modelId="{5574EB10-A74D-4208-90D6-893152490F65}" srcId="{AE57D39F-E9D3-4565-ACB3-BE86C7B95D5B}" destId="{95A1391A-4DDE-42BE-8BB0-215276F04D19}" srcOrd="0" destOrd="0" parTransId="{22E5DB2B-2ECC-45A3-B5F6-B76C5EB5608B}" sibTransId="{DC1869DA-0336-4DB5-8A74-C082FDDA8B79}"/>
    <dgm:cxn modelId="{74AFF21B-AB59-4823-A43B-36FC32C2ACF4}" type="presOf" srcId="{97CBE053-F651-4DCD-946A-BCAD9B46BA0D}" destId="{D95D6DE3-12A1-4630-83D2-B74719F1BE3E}" srcOrd="0" destOrd="0" presId="urn:microsoft.com/office/officeart/2005/8/layout/vList5"/>
    <dgm:cxn modelId="{1DDDAA27-12BB-44B4-ABBB-C052B234C851}" type="presOf" srcId="{AE57D39F-E9D3-4565-ACB3-BE86C7B95D5B}" destId="{353AFE2B-0423-485C-A080-805591D77BB5}" srcOrd="0" destOrd="0" presId="urn:microsoft.com/office/officeart/2005/8/layout/vList5"/>
    <dgm:cxn modelId="{136A552A-9BB5-4E33-8483-B33787A75358}" type="presOf" srcId="{E0E2AAFF-BAD0-4D95-AA19-227874B66E2D}" destId="{A2899FF8-F6CF-4122-B069-FA16609ABA0F}" srcOrd="0" destOrd="0" presId="urn:microsoft.com/office/officeart/2005/8/layout/vList5"/>
    <dgm:cxn modelId="{8F48852C-8ACD-4477-B45C-F2B270ADD550}" srcId="{2779C6EE-9437-4B25-8C0E-B165A2ADA7A6}" destId="{EED27F9A-ADBE-4DD9-8E62-4C92977E0EC5}" srcOrd="0" destOrd="0" parTransId="{E7FA7B9B-2DF7-4586-BF37-43C0BBE39E86}" sibTransId="{84547C51-7F1A-443F-9D54-FAF600694535}"/>
    <dgm:cxn modelId="{67416738-6E55-49DF-905C-3F917A2862EE}" srcId="{4D0ACFCD-2488-42E1-9EB0-8F06D80E80B5}" destId="{E0E2AAFF-BAD0-4D95-AA19-227874B66E2D}" srcOrd="0" destOrd="0" parTransId="{644E987C-7467-493A-9C58-1E98AE647E5B}" sibTransId="{07F4A096-9CC0-4066-8F34-7D0FCFD46C43}"/>
    <dgm:cxn modelId="{DAF3F738-3F41-4A6E-8D63-C2108FD17FA8}" srcId="{70CC393F-D1E7-4D8A-B9A3-97051502E573}" destId="{A0472F3A-1582-4594-A88B-77DAE33DDEBA}" srcOrd="0" destOrd="0" parTransId="{F088662E-F123-410A-BA7C-495F729C7820}" sibTransId="{CC826151-F0C1-42A8-B604-45254B7684A8}"/>
    <dgm:cxn modelId="{C4612C5F-682C-47D3-B96B-52CA4E1042C9}" type="presOf" srcId="{05529D7B-A015-472F-8ECD-F3B67306C84D}" destId="{40F551D0-20A6-4499-B9FA-4C73860FCD02}" srcOrd="0" destOrd="0" presId="urn:microsoft.com/office/officeart/2005/8/layout/vList5"/>
    <dgm:cxn modelId="{E5E9C15F-E75E-4001-ACFB-A63FDB966C3D}" type="presOf" srcId="{B0757A39-88F1-4B84-85E0-2F7507270D44}" destId="{5C52A1A2-43B8-455E-8704-069B201AFB87}" srcOrd="0" destOrd="0" presId="urn:microsoft.com/office/officeart/2005/8/layout/vList5"/>
    <dgm:cxn modelId="{0A384642-7067-49E5-AF77-4F56B892574B}" type="presOf" srcId="{E0C343FF-FF7D-41BC-805D-94D9FABF1F62}" destId="{8C1A2853-058F-4245-A565-0A85F6835873}" srcOrd="0" destOrd="0" presId="urn:microsoft.com/office/officeart/2005/8/layout/vList5"/>
    <dgm:cxn modelId="{6627CB42-2DD4-438F-A2C1-CAC394CA205F}" type="presOf" srcId="{AA54F21A-E59B-4A34-8C46-A98FB78B7C72}" destId="{FC6F1362-498E-4CC2-ADA5-34D211706125}" srcOrd="0" destOrd="0" presId="urn:microsoft.com/office/officeart/2005/8/layout/vList5"/>
    <dgm:cxn modelId="{57C24F67-3033-4F01-810F-88012AD2E383}" type="presOf" srcId="{4D0ACFCD-2488-42E1-9EB0-8F06D80E80B5}" destId="{8EA9C1E7-1810-4F87-8EA2-AA192EC64A50}" srcOrd="0" destOrd="0" presId="urn:microsoft.com/office/officeart/2005/8/layout/vList5"/>
    <dgm:cxn modelId="{B692AB4D-0C77-475E-98E2-88E9D6398DFD}" srcId="{E0C343FF-FF7D-41BC-805D-94D9FABF1F62}" destId="{5B1CD4F7-BDCB-4107-B18A-FE3C848CEE62}" srcOrd="0" destOrd="0" parTransId="{E2647CAC-F1CA-44F0-829D-D4C88243A64A}" sibTransId="{584C3C3D-8DFD-4FBC-A73E-0CBA4F8E880F}"/>
    <dgm:cxn modelId="{D2BAA24E-4F51-4DEE-927F-5EABD42111BD}" srcId="{D7C03D55-0F01-4A3F-96A2-D173FA4C15FB}" destId="{AA54F21A-E59B-4A34-8C46-A98FB78B7C72}" srcOrd="0" destOrd="0" parTransId="{975C8287-7E1D-4D64-B5E2-ABD0FF2CCDAE}" sibTransId="{7FFAAEEA-85ED-47C7-9DA2-D8A7DA9A52B7}"/>
    <dgm:cxn modelId="{8AC4B66E-8184-4C12-A423-CA0824DEC95C}" srcId="{05529D7B-A015-472F-8ECD-F3B67306C84D}" destId="{2779C6EE-9437-4B25-8C0E-B165A2ADA7A6}" srcOrd="0" destOrd="0" parTransId="{53065D88-6747-4766-838D-1B0C78EC8615}" sibTransId="{10682D93-BF78-4632-B14F-6F7816046F3E}"/>
    <dgm:cxn modelId="{2356D26F-EDAB-45D7-B316-B34F94379E16}" srcId="{B0757A39-88F1-4B84-85E0-2F7507270D44}" destId="{4D0ACFCD-2488-42E1-9EB0-8F06D80E80B5}" srcOrd="5" destOrd="0" parTransId="{A57951C1-B9CB-437C-9B61-FDEF33A39B08}" sibTransId="{B9CA973F-17AE-416B-9DC9-C18138E06B56}"/>
    <dgm:cxn modelId="{95888555-E441-4AB9-BA7A-813E4880B523}" srcId="{B0757A39-88F1-4B84-85E0-2F7507270D44}" destId="{97CBE053-F651-4DCD-946A-BCAD9B46BA0D}" srcOrd="0" destOrd="0" parTransId="{1D788F8B-CE3B-452F-9100-E37FB3A96650}" sibTransId="{A9BB85FE-8E1F-48DF-9A87-F255CD9DE9B9}"/>
    <dgm:cxn modelId="{E184E755-5ED9-466C-8779-525F6E7F92EE}" srcId="{B0757A39-88F1-4B84-85E0-2F7507270D44}" destId="{05529D7B-A015-472F-8ECD-F3B67306C84D}" srcOrd="4" destOrd="0" parTransId="{0250F625-C5ED-47D7-886F-E29AAF75F355}" sibTransId="{44242DFF-0D80-43FE-AF77-B4326E2B36F6}"/>
    <dgm:cxn modelId="{DE6ABD77-2E15-4844-8EBA-E2B1DC842702}" srcId="{05529D7B-A015-472F-8ECD-F3B67306C84D}" destId="{70CC393F-D1E7-4D8A-B9A3-97051502E573}" srcOrd="1" destOrd="0" parTransId="{AA38DDC7-133C-4181-B8CA-F2F1BA2FEABC}" sibTransId="{365902DF-09D3-48B2-B1DD-1C36735FC696}"/>
    <dgm:cxn modelId="{8B424C7F-A122-48B9-A934-D25A3777EF21}" type="presOf" srcId="{2779C6EE-9437-4B25-8C0E-B165A2ADA7A6}" destId="{6896293B-873A-49BF-810B-8F9652E41D8A}" srcOrd="0" destOrd="0" presId="urn:microsoft.com/office/officeart/2005/8/layout/vList5"/>
    <dgm:cxn modelId="{732B9980-606F-466F-8CE3-BA7D60006598}" srcId="{B0757A39-88F1-4B84-85E0-2F7507270D44}" destId="{AE57D39F-E9D3-4565-ACB3-BE86C7B95D5B}" srcOrd="1" destOrd="0" parTransId="{C2CDE479-2F5B-4669-8501-E95BD4BDCB8F}" sibTransId="{26D4732C-3F9C-478B-BB96-837026EFE397}"/>
    <dgm:cxn modelId="{02AE1AB2-B593-4867-9043-9809D8C44EA6}" type="presOf" srcId="{D7C03D55-0F01-4A3F-96A2-D173FA4C15FB}" destId="{5AB548D5-14EB-4C1F-92FC-04554FE65A8B}" srcOrd="0" destOrd="0" presId="urn:microsoft.com/office/officeart/2005/8/layout/vList5"/>
    <dgm:cxn modelId="{F39085B3-A6D9-4695-A520-DB86426D40D8}" srcId="{B0757A39-88F1-4B84-85E0-2F7507270D44}" destId="{D7C03D55-0F01-4A3F-96A2-D173FA4C15FB}" srcOrd="2" destOrd="0" parTransId="{AF6C3FA4-81AC-45AF-8A50-AD08FB4232F4}" sibTransId="{A1CEECA8-2480-47AA-AFD3-BBDCD1360F15}"/>
    <dgm:cxn modelId="{7C7681C0-2610-47C2-8F2D-425FFA687FAF}" type="presOf" srcId="{5B1CD4F7-BDCB-4107-B18A-FE3C848CEE62}" destId="{8C1A2853-058F-4245-A565-0A85F6835873}" srcOrd="0" destOrd="1" presId="urn:microsoft.com/office/officeart/2005/8/layout/vList5"/>
    <dgm:cxn modelId="{C6B7FAC5-712D-48E8-99AF-72D43CA52A2D}" type="presOf" srcId="{52386ABC-376D-4A6F-944B-7765F3F90245}" destId="{2CFFC678-9578-493F-96F3-F3D48031D257}" srcOrd="0" destOrd="0" presId="urn:microsoft.com/office/officeart/2005/8/layout/vList5"/>
    <dgm:cxn modelId="{4A0C5ACE-3709-4CBE-B1F6-A6CB4240839B}" type="presOf" srcId="{95A1391A-4DDE-42BE-8BB0-215276F04D19}" destId="{C02C8E9C-8176-400B-9854-B6D8A50CD2AA}" srcOrd="0" destOrd="0" presId="urn:microsoft.com/office/officeart/2005/8/layout/vList5"/>
    <dgm:cxn modelId="{103F87D3-F4A6-4D69-9C3E-0905B3BF4D3E}" srcId="{A5EE947E-856E-45C9-9C23-5F1D1BAF8BD3}" destId="{52386ABC-376D-4A6F-944B-7765F3F90245}" srcOrd="0" destOrd="0" parTransId="{353EDD4B-EDC1-4EB0-AD73-A69A8A13A4CF}" sibTransId="{34335660-EC47-4407-8760-599F4F6DEA82}"/>
    <dgm:cxn modelId="{30AC96D9-F897-480F-8345-71A147A84FD6}" srcId="{97CBE053-F651-4DCD-946A-BCAD9B46BA0D}" destId="{E0C343FF-FF7D-41BC-805D-94D9FABF1F62}" srcOrd="0" destOrd="0" parTransId="{0F78D58B-63E8-44EE-B592-978B974CDF50}" sibTransId="{A9E87DA9-AABC-496E-9052-E27F3F29B159}"/>
    <dgm:cxn modelId="{FD60B0E7-BE95-4C4D-A611-24EFFADA77A6}" type="presOf" srcId="{70CC393F-D1E7-4D8A-B9A3-97051502E573}" destId="{6896293B-873A-49BF-810B-8F9652E41D8A}" srcOrd="0" destOrd="2" presId="urn:microsoft.com/office/officeart/2005/8/layout/vList5"/>
    <dgm:cxn modelId="{95336CF0-67E2-456F-BF14-1BF5E5F10710}" type="presOf" srcId="{A5EE947E-856E-45C9-9C23-5F1D1BAF8BD3}" destId="{BD5E298A-4709-4899-B38C-44BB6968C900}" srcOrd="0" destOrd="0" presId="urn:microsoft.com/office/officeart/2005/8/layout/vList5"/>
    <dgm:cxn modelId="{45E2D8F1-D0C3-4326-97AC-0D1F5426C936}" type="presOf" srcId="{A0472F3A-1582-4594-A88B-77DAE33DDEBA}" destId="{6896293B-873A-49BF-810B-8F9652E41D8A}" srcOrd="0" destOrd="3" presId="urn:microsoft.com/office/officeart/2005/8/layout/vList5"/>
    <dgm:cxn modelId="{F5A703F4-7359-4E14-B928-2FB98464150A}" type="presOf" srcId="{EED27F9A-ADBE-4DD9-8E62-4C92977E0EC5}" destId="{6896293B-873A-49BF-810B-8F9652E41D8A}" srcOrd="0" destOrd="1" presId="urn:microsoft.com/office/officeart/2005/8/layout/vList5"/>
    <dgm:cxn modelId="{78FBBE7B-10BA-4D14-A0EC-133CDC655F25}" type="presParOf" srcId="{5C52A1A2-43B8-455E-8704-069B201AFB87}" destId="{46D115D6-788A-4E0F-BAFF-0B6F15C3BD22}" srcOrd="0" destOrd="0" presId="urn:microsoft.com/office/officeart/2005/8/layout/vList5"/>
    <dgm:cxn modelId="{7850EE78-D04E-454D-BC93-C2564826386D}" type="presParOf" srcId="{46D115D6-788A-4E0F-BAFF-0B6F15C3BD22}" destId="{D95D6DE3-12A1-4630-83D2-B74719F1BE3E}" srcOrd="0" destOrd="0" presId="urn:microsoft.com/office/officeart/2005/8/layout/vList5"/>
    <dgm:cxn modelId="{3D3E9B86-8E0E-4CA2-9059-FB480D4FD2B8}" type="presParOf" srcId="{46D115D6-788A-4E0F-BAFF-0B6F15C3BD22}" destId="{8C1A2853-058F-4245-A565-0A85F6835873}" srcOrd="1" destOrd="0" presId="urn:microsoft.com/office/officeart/2005/8/layout/vList5"/>
    <dgm:cxn modelId="{84A69E2B-5E31-4E9A-90A1-32BF8C1BEF73}" type="presParOf" srcId="{5C52A1A2-43B8-455E-8704-069B201AFB87}" destId="{4D9CBD49-461F-4B8A-82E9-C3E1C58CCE62}" srcOrd="1" destOrd="0" presId="urn:microsoft.com/office/officeart/2005/8/layout/vList5"/>
    <dgm:cxn modelId="{F98781F8-5C8A-42F0-BEF3-6AF433C2D369}" type="presParOf" srcId="{5C52A1A2-43B8-455E-8704-069B201AFB87}" destId="{CD4FF94F-2530-490B-A899-B3CA238280FC}" srcOrd="2" destOrd="0" presId="urn:microsoft.com/office/officeart/2005/8/layout/vList5"/>
    <dgm:cxn modelId="{BF420305-6E2C-4F11-AC55-271C5718C17A}" type="presParOf" srcId="{CD4FF94F-2530-490B-A899-B3CA238280FC}" destId="{353AFE2B-0423-485C-A080-805591D77BB5}" srcOrd="0" destOrd="0" presId="urn:microsoft.com/office/officeart/2005/8/layout/vList5"/>
    <dgm:cxn modelId="{94AD45A4-CC49-4EE5-A7C3-585E273E4C91}" type="presParOf" srcId="{CD4FF94F-2530-490B-A899-B3CA238280FC}" destId="{C02C8E9C-8176-400B-9854-B6D8A50CD2AA}" srcOrd="1" destOrd="0" presId="urn:microsoft.com/office/officeart/2005/8/layout/vList5"/>
    <dgm:cxn modelId="{F7ED9090-CB77-4479-9AFF-FA7073495202}" type="presParOf" srcId="{5C52A1A2-43B8-455E-8704-069B201AFB87}" destId="{BBCC4211-ADFF-461D-93FB-31A9A76E405A}" srcOrd="3" destOrd="0" presId="urn:microsoft.com/office/officeart/2005/8/layout/vList5"/>
    <dgm:cxn modelId="{EAC8C846-5938-4BEE-9BD3-26C3295DE515}" type="presParOf" srcId="{5C52A1A2-43B8-455E-8704-069B201AFB87}" destId="{FE9BE1F3-1E1B-438F-B675-F37DFE3BD59D}" srcOrd="4" destOrd="0" presId="urn:microsoft.com/office/officeart/2005/8/layout/vList5"/>
    <dgm:cxn modelId="{FF6725E8-72FA-400C-8F6F-CF85907B16A2}" type="presParOf" srcId="{FE9BE1F3-1E1B-438F-B675-F37DFE3BD59D}" destId="{5AB548D5-14EB-4C1F-92FC-04554FE65A8B}" srcOrd="0" destOrd="0" presId="urn:microsoft.com/office/officeart/2005/8/layout/vList5"/>
    <dgm:cxn modelId="{0DD6862A-8051-444A-8D68-3A4632663292}" type="presParOf" srcId="{FE9BE1F3-1E1B-438F-B675-F37DFE3BD59D}" destId="{FC6F1362-498E-4CC2-ADA5-34D211706125}" srcOrd="1" destOrd="0" presId="urn:microsoft.com/office/officeart/2005/8/layout/vList5"/>
    <dgm:cxn modelId="{6EF64D4B-44B5-4814-88D9-9068B795904F}" type="presParOf" srcId="{5C52A1A2-43B8-455E-8704-069B201AFB87}" destId="{FA99FF5C-E124-420C-BA02-693BCCB63369}" srcOrd="5" destOrd="0" presId="urn:microsoft.com/office/officeart/2005/8/layout/vList5"/>
    <dgm:cxn modelId="{E8CD776D-A7B9-4BB2-87E3-05BFA4D4F144}" type="presParOf" srcId="{5C52A1A2-43B8-455E-8704-069B201AFB87}" destId="{58A0ED9A-41A9-44C4-90AE-DD0B138F491E}" srcOrd="6" destOrd="0" presId="urn:microsoft.com/office/officeart/2005/8/layout/vList5"/>
    <dgm:cxn modelId="{57C90EA3-1DAE-4F63-972B-8574143971C6}" type="presParOf" srcId="{58A0ED9A-41A9-44C4-90AE-DD0B138F491E}" destId="{BD5E298A-4709-4899-B38C-44BB6968C900}" srcOrd="0" destOrd="0" presId="urn:microsoft.com/office/officeart/2005/8/layout/vList5"/>
    <dgm:cxn modelId="{8A41A72A-A33F-4C94-9641-B93E8BD46F9C}" type="presParOf" srcId="{58A0ED9A-41A9-44C4-90AE-DD0B138F491E}" destId="{2CFFC678-9578-493F-96F3-F3D48031D257}" srcOrd="1" destOrd="0" presId="urn:microsoft.com/office/officeart/2005/8/layout/vList5"/>
    <dgm:cxn modelId="{36FE0E13-10C0-4EF6-A2D9-355EC98B79E2}" type="presParOf" srcId="{5C52A1A2-43B8-455E-8704-069B201AFB87}" destId="{2E253042-4E37-4313-9875-AC5AE13576F8}" srcOrd="7" destOrd="0" presId="urn:microsoft.com/office/officeart/2005/8/layout/vList5"/>
    <dgm:cxn modelId="{D5618D0B-EB38-4DEA-9170-854104B925E4}" type="presParOf" srcId="{5C52A1A2-43B8-455E-8704-069B201AFB87}" destId="{0C879BA6-0646-4EDB-8579-5D826677CD42}" srcOrd="8" destOrd="0" presId="urn:microsoft.com/office/officeart/2005/8/layout/vList5"/>
    <dgm:cxn modelId="{2D7F69CF-70D2-40E0-9946-9F9927BE6493}" type="presParOf" srcId="{0C879BA6-0646-4EDB-8579-5D826677CD42}" destId="{40F551D0-20A6-4499-B9FA-4C73860FCD02}" srcOrd="0" destOrd="0" presId="urn:microsoft.com/office/officeart/2005/8/layout/vList5"/>
    <dgm:cxn modelId="{9681557D-A5A3-4853-A2D0-7D93F448CED2}" type="presParOf" srcId="{0C879BA6-0646-4EDB-8579-5D826677CD42}" destId="{6896293B-873A-49BF-810B-8F9652E41D8A}" srcOrd="1" destOrd="0" presId="urn:microsoft.com/office/officeart/2005/8/layout/vList5"/>
    <dgm:cxn modelId="{B351AC2B-B2FB-4E8D-96FD-EF34F6B58012}" type="presParOf" srcId="{5C52A1A2-43B8-455E-8704-069B201AFB87}" destId="{E16039AC-5957-4B78-9BC2-C1C40E7F9643}" srcOrd="9" destOrd="0" presId="urn:microsoft.com/office/officeart/2005/8/layout/vList5"/>
    <dgm:cxn modelId="{D07EFB15-6D74-46B0-954A-AD25C595730E}" type="presParOf" srcId="{5C52A1A2-43B8-455E-8704-069B201AFB87}" destId="{39B0B377-B87E-4B52-9EF3-E6DF7225CE9C}" srcOrd="10" destOrd="0" presId="urn:microsoft.com/office/officeart/2005/8/layout/vList5"/>
    <dgm:cxn modelId="{BD1E2FBD-B38D-46A8-A3C6-6EFFB05FF5AC}" type="presParOf" srcId="{39B0B377-B87E-4B52-9EF3-E6DF7225CE9C}" destId="{8EA9C1E7-1810-4F87-8EA2-AA192EC64A50}" srcOrd="0" destOrd="0" presId="urn:microsoft.com/office/officeart/2005/8/layout/vList5"/>
    <dgm:cxn modelId="{CAEC2E45-49FD-4640-8EDD-241DF7F5AF88}" type="presParOf" srcId="{39B0B377-B87E-4B52-9EF3-E6DF7225CE9C}" destId="{A2899FF8-F6CF-4122-B069-FA16609ABA0F}" srcOrd="1" destOrd="0" presId="urn:microsoft.com/office/officeart/2005/8/layout/vList5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EDE562D-6655-4032-B8AA-FCCF99B2653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8B7CA5CD-FD7D-4C81-8A93-74483EF9DA31}">
      <dgm:prSet phldrT="[Texto]" custT="1"/>
      <dgm:spPr>
        <a:solidFill>
          <a:srgbClr val="00B050"/>
        </a:solidFill>
        <a:ln>
          <a:solidFill>
            <a:srgbClr val="B20A2E"/>
          </a:solidFill>
        </a:ln>
      </dgm:spPr>
      <dgm:t>
        <a:bodyPr/>
        <a:lstStyle/>
        <a:p>
          <a:r>
            <a:rPr lang="es-EC" sz="1200" dirty="0"/>
            <a:t>Organización para el mejoramiento</a:t>
          </a:r>
        </a:p>
      </dgm:t>
    </dgm:pt>
    <dgm:pt modelId="{B97C1129-17E0-4128-9E23-0801C823CFC8}" type="parTrans" cxnId="{10908B61-D489-4208-BDA6-28F018EC7529}">
      <dgm:prSet/>
      <dgm:spPr/>
      <dgm:t>
        <a:bodyPr/>
        <a:lstStyle/>
        <a:p>
          <a:endParaRPr lang="es-EC"/>
        </a:p>
      </dgm:t>
    </dgm:pt>
    <dgm:pt modelId="{A8FFC7A1-06B2-4AAF-96EA-B1CFBF43BC7C}" type="sibTrans" cxnId="{10908B61-D489-4208-BDA6-28F018EC7529}">
      <dgm:prSet/>
      <dgm:spPr/>
      <dgm:t>
        <a:bodyPr/>
        <a:lstStyle/>
        <a:p>
          <a:endParaRPr lang="es-EC"/>
        </a:p>
      </dgm:t>
    </dgm:pt>
    <dgm:pt modelId="{45910DB4-837A-4829-BB08-C05235812F49}">
      <dgm:prSet phldrT="[Texto]" custT="1"/>
      <dgm:spPr>
        <a:solidFill>
          <a:srgbClr val="002060"/>
        </a:solidFill>
        <a:ln>
          <a:solidFill>
            <a:srgbClr val="B20A2E"/>
          </a:solidFill>
        </a:ln>
      </dgm:spPr>
      <dgm:t>
        <a:bodyPr/>
        <a:lstStyle/>
        <a:p>
          <a:r>
            <a:rPr lang="es-EC" sz="1200" dirty="0"/>
            <a:t>Compresión del proceso</a:t>
          </a:r>
        </a:p>
      </dgm:t>
    </dgm:pt>
    <dgm:pt modelId="{3D1D3784-A4CB-406B-A895-C7CFE953BF0B}" type="parTrans" cxnId="{B66E911F-537E-4CCB-A735-8564636516F9}">
      <dgm:prSet/>
      <dgm:spPr/>
      <dgm:t>
        <a:bodyPr/>
        <a:lstStyle/>
        <a:p>
          <a:endParaRPr lang="es-EC"/>
        </a:p>
      </dgm:t>
    </dgm:pt>
    <dgm:pt modelId="{3457E02B-47C0-4EEA-B2F8-6B414ECA9CC6}" type="sibTrans" cxnId="{B66E911F-537E-4CCB-A735-8564636516F9}">
      <dgm:prSet/>
      <dgm:spPr/>
      <dgm:t>
        <a:bodyPr/>
        <a:lstStyle/>
        <a:p>
          <a:endParaRPr lang="es-EC"/>
        </a:p>
      </dgm:t>
    </dgm:pt>
    <dgm:pt modelId="{0DDE67B0-483E-45FC-9ED0-3951F76B1B10}">
      <dgm:prSet phldrT="[Texto]" custT="1"/>
      <dgm:spPr>
        <a:solidFill>
          <a:srgbClr val="0070C0"/>
        </a:solidFill>
        <a:ln>
          <a:solidFill>
            <a:srgbClr val="B20A2E"/>
          </a:solidFill>
        </a:ln>
      </dgm:spPr>
      <dgm:t>
        <a:bodyPr/>
        <a:lstStyle/>
        <a:p>
          <a:r>
            <a:rPr lang="es-EC" sz="1200" dirty="0"/>
            <a:t>Modernización</a:t>
          </a:r>
        </a:p>
      </dgm:t>
    </dgm:pt>
    <dgm:pt modelId="{22AD1B10-B080-4DE2-8784-561BC3335ADE}" type="parTrans" cxnId="{159122E1-0FE5-4A68-BBB8-B588CFDAA9A9}">
      <dgm:prSet/>
      <dgm:spPr/>
      <dgm:t>
        <a:bodyPr/>
        <a:lstStyle/>
        <a:p>
          <a:endParaRPr lang="es-EC"/>
        </a:p>
      </dgm:t>
    </dgm:pt>
    <dgm:pt modelId="{1F712F52-998A-4210-9624-451A084C0CF4}" type="sibTrans" cxnId="{159122E1-0FE5-4A68-BBB8-B588CFDAA9A9}">
      <dgm:prSet/>
      <dgm:spPr/>
      <dgm:t>
        <a:bodyPr/>
        <a:lstStyle/>
        <a:p>
          <a:endParaRPr lang="es-EC"/>
        </a:p>
      </dgm:t>
    </dgm:pt>
    <dgm:pt modelId="{FC8675D2-88F5-4D57-8F7D-45A65010CA3A}">
      <dgm:prSet phldrT="[Texto]" custT="1"/>
      <dgm:spPr>
        <a:solidFill>
          <a:schemeClr val="accent6">
            <a:lumMod val="60000"/>
            <a:lumOff val="40000"/>
          </a:schemeClr>
        </a:solidFill>
        <a:ln>
          <a:solidFill>
            <a:srgbClr val="B20A2E"/>
          </a:solidFill>
        </a:ln>
      </dgm:spPr>
      <dgm:t>
        <a:bodyPr/>
        <a:lstStyle/>
        <a:p>
          <a:r>
            <a:rPr lang="es-EC" sz="1200" dirty="0"/>
            <a:t>Mejoramiento continuo</a:t>
          </a:r>
        </a:p>
      </dgm:t>
    </dgm:pt>
    <dgm:pt modelId="{F393A64E-0EFE-4D35-A1DF-6DA4B859CB18}" type="parTrans" cxnId="{1AB22A22-A837-48D8-8EC3-7DC8AD864B08}">
      <dgm:prSet/>
      <dgm:spPr/>
      <dgm:t>
        <a:bodyPr/>
        <a:lstStyle/>
        <a:p>
          <a:endParaRPr lang="es-EC"/>
        </a:p>
      </dgm:t>
    </dgm:pt>
    <dgm:pt modelId="{D54B82CA-7FD6-4380-83DB-E83451698ECA}" type="sibTrans" cxnId="{1AB22A22-A837-48D8-8EC3-7DC8AD864B08}">
      <dgm:prSet/>
      <dgm:spPr/>
      <dgm:t>
        <a:bodyPr/>
        <a:lstStyle/>
        <a:p>
          <a:endParaRPr lang="es-EC"/>
        </a:p>
      </dgm:t>
    </dgm:pt>
    <dgm:pt modelId="{F3B5965D-38DD-41F4-B5EE-5BAF4651F386}">
      <dgm:prSet phldrT="[Texto]" custT="1"/>
      <dgm:spPr>
        <a:solidFill>
          <a:srgbClr val="FF0000"/>
        </a:solidFill>
        <a:ln>
          <a:solidFill>
            <a:srgbClr val="B20A2E"/>
          </a:solidFill>
        </a:ln>
      </dgm:spPr>
      <dgm:t>
        <a:bodyPr/>
        <a:lstStyle/>
        <a:p>
          <a:r>
            <a:rPr lang="es-EC" sz="1200" dirty="0"/>
            <a:t>Medición y controles</a:t>
          </a:r>
        </a:p>
      </dgm:t>
    </dgm:pt>
    <dgm:pt modelId="{F287794E-D32C-4A57-874A-9736B414E062}" type="parTrans" cxnId="{24525286-2066-4EAE-8F87-03A972C26E19}">
      <dgm:prSet/>
      <dgm:spPr/>
      <dgm:t>
        <a:bodyPr/>
        <a:lstStyle/>
        <a:p>
          <a:endParaRPr lang="es-EC"/>
        </a:p>
      </dgm:t>
    </dgm:pt>
    <dgm:pt modelId="{43407453-E57A-4E01-BFDD-90028365E3BD}" type="sibTrans" cxnId="{24525286-2066-4EAE-8F87-03A972C26E19}">
      <dgm:prSet/>
      <dgm:spPr/>
      <dgm:t>
        <a:bodyPr/>
        <a:lstStyle/>
        <a:p>
          <a:endParaRPr lang="es-EC"/>
        </a:p>
      </dgm:t>
    </dgm:pt>
    <dgm:pt modelId="{C37AD826-B602-4C93-998A-D6858A142695}" type="pres">
      <dgm:prSet presAssocID="{6EDE562D-6655-4032-B8AA-FCCF99B2653A}" presName="Name0" presStyleCnt="0">
        <dgm:presLayoutVars>
          <dgm:dir/>
          <dgm:resizeHandles val="exact"/>
        </dgm:presLayoutVars>
      </dgm:prSet>
      <dgm:spPr/>
    </dgm:pt>
    <dgm:pt modelId="{19907ECD-9D67-4D26-ADDA-83DCD3721C80}" type="pres">
      <dgm:prSet presAssocID="{8B7CA5CD-FD7D-4C81-8A93-74483EF9DA31}" presName="parTxOnly" presStyleLbl="node1" presStyleIdx="0" presStyleCnt="5">
        <dgm:presLayoutVars>
          <dgm:bulletEnabled val="1"/>
        </dgm:presLayoutVars>
      </dgm:prSet>
      <dgm:spPr/>
    </dgm:pt>
    <dgm:pt modelId="{63F48647-7C3A-4323-8ADF-3968E8E4556E}" type="pres">
      <dgm:prSet presAssocID="{A8FFC7A1-06B2-4AAF-96EA-B1CFBF43BC7C}" presName="parSpace" presStyleCnt="0"/>
      <dgm:spPr/>
    </dgm:pt>
    <dgm:pt modelId="{0085A175-0DB9-4024-8B97-4808ED6F2FDF}" type="pres">
      <dgm:prSet presAssocID="{45910DB4-837A-4829-BB08-C05235812F49}" presName="parTxOnly" presStyleLbl="node1" presStyleIdx="1" presStyleCnt="5">
        <dgm:presLayoutVars>
          <dgm:bulletEnabled val="1"/>
        </dgm:presLayoutVars>
      </dgm:prSet>
      <dgm:spPr/>
    </dgm:pt>
    <dgm:pt modelId="{0D9B04DD-F789-4730-A3A7-D45CDA0AF95D}" type="pres">
      <dgm:prSet presAssocID="{3457E02B-47C0-4EEA-B2F8-6B414ECA9CC6}" presName="parSpace" presStyleCnt="0"/>
      <dgm:spPr/>
    </dgm:pt>
    <dgm:pt modelId="{5089CCB1-7EE1-45C4-B255-EF7309B5D943}" type="pres">
      <dgm:prSet presAssocID="{0DDE67B0-483E-45FC-9ED0-3951F76B1B10}" presName="parTxOnly" presStyleLbl="node1" presStyleIdx="2" presStyleCnt="5" custLinFactNeighborX="4969" custLinFactNeighborY="-2110">
        <dgm:presLayoutVars>
          <dgm:bulletEnabled val="1"/>
        </dgm:presLayoutVars>
      </dgm:prSet>
      <dgm:spPr/>
    </dgm:pt>
    <dgm:pt modelId="{BD162045-F15C-45F5-B8EC-0BE45047AEED}" type="pres">
      <dgm:prSet presAssocID="{1F712F52-998A-4210-9624-451A084C0CF4}" presName="parSpace" presStyleCnt="0"/>
      <dgm:spPr/>
    </dgm:pt>
    <dgm:pt modelId="{D3FEF7F6-45D5-4EDA-9907-3DBCD7E36089}" type="pres">
      <dgm:prSet presAssocID="{F3B5965D-38DD-41F4-B5EE-5BAF4651F386}" presName="parTxOnly" presStyleLbl="node1" presStyleIdx="3" presStyleCnt="5">
        <dgm:presLayoutVars>
          <dgm:bulletEnabled val="1"/>
        </dgm:presLayoutVars>
      </dgm:prSet>
      <dgm:spPr/>
    </dgm:pt>
    <dgm:pt modelId="{D1E83D03-49B4-4286-9418-F065026EAFDE}" type="pres">
      <dgm:prSet presAssocID="{43407453-E57A-4E01-BFDD-90028365E3BD}" presName="parSpace" presStyleCnt="0"/>
      <dgm:spPr/>
    </dgm:pt>
    <dgm:pt modelId="{C0972D22-1853-4B13-8266-B2CD7DAEE926}" type="pres">
      <dgm:prSet presAssocID="{FC8675D2-88F5-4D57-8F7D-45A65010CA3A}" presName="parTxOnly" presStyleLbl="node1" presStyleIdx="4" presStyleCnt="5">
        <dgm:presLayoutVars>
          <dgm:bulletEnabled val="1"/>
        </dgm:presLayoutVars>
      </dgm:prSet>
      <dgm:spPr/>
    </dgm:pt>
  </dgm:ptLst>
  <dgm:cxnLst>
    <dgm:cxn modelId="{B66E911F-537E-4CCB-A735-8564636516F9}" srcId="{6EDE562D-6655-4032-B8AA-FCCF99B2653A}" destId="{45910DB4-837A-4829-BB08-C05235812F49}" srcOrd="1" destOrd="0" parTransId="{3D1D3784-A4CB-406B-A895-C7CFE953BF0B}" sibTransId="{3457E02B-47C0-4EEA-B2F8-6B414ECA9CC6}"/>
    <dgm:cxn modelId="{1AB22A22-A837-48D8-8EC3-7DC8AD864B08}" srcId="{6EDE562D-6655-4032-B8AA-FCCF99B2653A}" destId="{FC8675D2-88F5-4D57-8F7D-45A65010CA3A}" srcOrd="4" destOrd="0" parTransId="{F393A64E-0EFE-4D35-A1DF-6DA4B859CB18}" sibTransId="{D54B82CA-7FD6-4380-83DB-E83451698ECA}"/>
    <dgm:cxn modelId="{F1929433-6751-41FF-9982-5F23999655D2}" type="presOf" srcId="{F3B5965D-38DD-41F4-B5EE-5BAF4651F386}" destId="{D3FEF7F6-45D5-4EDA-9907-3DBCD7E36089}" srcOrd="0" destOrd="0" presId="urn:microsoft.com/office/officeart/2005/8/layout/hChevron3"/>
    <dgm:cxn modelId="{10908B61-D489-4208-BDA6-28F018EC7529}" srcId="{6EDE562D-6655-4032-B8AA-FCCF99B2653A}" destId="{8B7CA5CD-FD7D-4C81-8A93-74483EF9DA31}" srcOrd="0" destOrd="0" parTransId="{B97C1129-17E0-4128-9E23-0801C823CFC8}" sibTransId="{A8FFC7A1-06B2-4AAF-96EA-B1CFBF43BC7C}"/>
    <dgm:cxn modelId="{F7AA1A51-F883-4482-9165-E5EC4D9D5AD9}" type="presOf" srcId="{0DDE67B0-483E-45FC-9ED0-3951F76B1B10}" destId="{5089CCB1-7EE1-45C4-B255-EF7309B5D943}" srcOrd="0" destOrd="0" presId="urn:microsoft.com/office/officeart/2005/8/layout/hChevron3"/>
    <dgm:cxn modelId="{24525286-2066-4EAE-8F87-03A972C26E19}" srcId="{6EDE562D-6655-4032-B8AA-FCCF99B2653A}" destId="{F3B5965D-38DD-41F4-B5EE-5BAF4651F386}" srcOrd="3" destOrd="0" parTransId="{F287794E-D32C-4A57-874A-9736B414E062}" sibTransId="{43407453-E57A-4E01-BFDD-90028365E3BD}"/>
    <dgm:cxn modelId="{4F676993-1CDF-4318-9C8D-C92A36D8F6F2}" type="presOf" srcId="{FC8675D2-88F5-4D57-8F7D-45A65010CA3A}" destId="{C0972D22-1853-4B13-8266-B2CD7DAEE926}" srcOrd="0" destOrd="0" presId="urn:microsoft.com/office/officeart/2005/8/layout/hChevron3"/>
    <dgm:cxn modelId="{B7F8D197-F66A-4A9F-9EF6-10D6E58D2756}" type="presOf" srcId="{8B7CA5CD-FD7D-4C81-8A93-74483EF9DA31}" destId="{19907ECD-9D67-4D26-ADDA-83DCD3721C80}" srcOrd="0" destOrd="0" presId="urn:microsoft.com/office/officeart/2005/8/layout/hChevron3"/>
    <dgm:cxn modelId="{CFC6E2D2-6805-4047-B593-957AA764EFFA}" type="presOf" srcId="{6EDE562D-6655-4032-B8AA-FCCF99B2653A}" destId="{C37AD826-B602-4C93-998A-D6858A142695}" srcOrd="0" destOrd="0" presId="urn:microsoft.com/office/officeart/2005/8/layout/hChevron3"/>
    <dgm:cxn modelId="{159122E1-0FE5-4A68-BBB8-B588CFDAA9A9}" srcId="{6EDE562D-6655-4032-B8AA-FCCF99B2653A}" destId="{0DDE67B0-483E-45FC-9ED0-3951F76B1B10}" srcOrd="2" destOrd="0" parTransId="{22AD1B10-B080-4DE2-8784-561BC3335ADE}" sibTransId="{1F712F52-998A-4210-9624-451A084C0CF4}"/>
    <dgm:cxn modelId="{690B0DF0-19C3-4B6F-A30D-54481931C7BF}" type="presOf" srcId="{45910DB4-837A-4829-BB08-C05235812F49}" destId="{0085A175-0DB9-4024-8B97-4808ED6F2FDF}" srcOrd="0" destOrd="0" presId="urn:microsoft.com/office/officeart/2005/8/layout/hChevron3"/>
    <dgm:cxn modelId="{4BFD3CB7-B137-4F14-AC62-3265251CBC4D}" type="presParOf" srcId="{C37AD826-B602-4C93-998A-D6858A142695}" destId="{19907ECD-9D67-4D26-ADDA-83DCD3721C80}" srcOrd="0" destOrd="0" presId="urn:microsoft.com/office/officeart/2005/8/layout/hChevron3"/>
    <dgm:cxn modelId="{5AD63812-8745-4230-9AAD-E583FEB59C47}" type="presParOf" srcId="{C37AD826-B602-4C93-998A-D6858A142695}" destId="{63F48647-7C3A-4323-8ADF-3968E8E4556E}" srcOrd="1" destOrd="0" presId="urn:microsoft.com/office/officeart/2005/8/layout/hChevron3"/>
    <dgm:cxn modelId="{66FF9EF0-7014-4AA4-B2D3-69480280F3E2}" type="presParOf" srcId="{C37AD826-B602-4C93-998A-D6858A142695}" destId="{0085A175-0DB9-4024-8B97-4808ED6F2FDF}" srcOrd="2" destOrd="0" presId="urn:microsoft.com/office/officeart/2005/8/layout/hChevron3"/>
    <dgm:cxn modelId="{2AF4B5F0-10D8-4600-8CAA-17519C1C3F8A}" type="presParOf" srcId="{C37AD826-B602-4C93-998A-D6858A142695}" destId="{0D9B04DD-F789-4730-A3A7-D45CDA0AF95D}" srcOrd="3" destOrd="0" presId="urn:microsoft.com/office/officeart/2005/8/layout/hChevron3"/>
    <dgm:cxn modelId="{D3344B46-2787-4771-B50E-C7B63346D0A9}" type="presParOf" srcId="{C37AD826-B602-4C93-998A-D6858A142695}" destId="{5089CCB1-7EE1-45C4-B255-EF7309B5D943}" srcOrd="4" destOrd="0" presId="urn:microsoft.com/office/officeart/2005/8/layout/hChevron3"/>
    <dgm:cxn modelId="{F015AFE5-5BA0-4EAC-A2BD-0AF48E1215C6}" type="presParOf" srcId="{C37AD826-B602-4C93-998A-D6858A142695}" destId="{BD162045-F15C-45F5-B8EC-0BE45047AEED}" srcOrd="5" destOrd="0" presId="urn:microsoft.com/office/officeart/2005/8/layout/hChevron3"/>
    <dgm:cxn modelId="{E1D64CEB-6D8D-4E68-B709-9F6ED0DCE0D7}" type="presParOf" srcId="{C37AD826-B602-4C93-998A-D6858A142695}" destId="{D3FEF7F6-45D5-4EDA-9907-3DBCD7E36089}" srcOrd="6" destOrd="0" presId="urn:microsoft.com/office/officeart/2005/8/layout/hChevron3"/>
    <dgm:cxn modelId="{695B814A-F43F-4952-ACDA-1D5EB1ED94B2}" type="presParOf" srcId="{C37AD826-B602-4C93-998A-D6858A142695}" destId="{D1E83D03-49B4-4286-9418-F065026EAFDE}" srcOrd="7" destOrd="0" presId="urn:microsoft.com/office/officeart/2005/8/layout/hChevron3"/>
    <dgm:cxn modelId="{2FB62A6C-AC05-4181-ADB9-445B5C3D3EA2}" type="presParOf" srcId="{C37AD826-B602-4C93-998A-D6858A142695}" destId="{C0972D22-1853-4B13-8266-B2CD7DAEE926}" srcOrd="8" destOrd="0" presId="urn:microsoft.com/office/officeart/2005/8/layout/hChevron3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330B6DBD-8ED7-4CC2-9626-CD69BB34EB71}" type="doc">
      <dgm:prSet loTypeId="urn:microsoft.com/office/officeart/2009/layout/ReverseList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5E0387BA-C9AA-421B-9842-38AC9AB1F34B}">
      <dgm:prSet phldrT="[Texto]" custT="1"/>
      <dgm:spPr>
        <a:solidFill>
          <a:srgbClr val="C00000"/>
        </a:solidFill>
      </dgm:spPr>
      <dgm:t>
        <a:bodyPr/>
        <a:lstStyle/>
        <a:p>
          <a:pPr algn="ctr"/>
          <a:r>
            <a:rPr lang="es-EC" sz="2800" b="1" dirty="0">
              <a:solidFill>
                <a:schemeClr val="bg1"/>
              </a:solidFill>
            </a:rPr>
            <a:t>Antes </a:t>
          </a:r>
        </a:p>
      </dgm:t>
    </dgm:pt>
    <dgm:pt modelId="{2235FAE0-181C-4B47-A9A9-E03A0D2BFE84}" type="parTrans" cxnId="{CFBDC27C-A4CF-4A42-B6E5-65366DD51C7D}">
      <dgm:prSet/>
      <dgm:spPr/>
      <dgm:t>
        <a:bodyPr/>
        <a:lstStyle/>
        <a:p>
          <a:endParaRPr lang="es-EC"/>
        </a:p>
      </dgm:t>
    </dgm:pt>
    <dgm:pt modelId="{C1C666B4-E645-4EF4-B2CA-CC35DD0B7299}" type="sibTrans" cxnId="{CFBDC27C-A4CF-4A42-B6E5-65366DD51C7D}">
      <dgm:prSet/>
      <dgm:spPr/>
      <dgm:t>
        <a:bodyPr/>
        <a:lstStyle/>
        <a:p>
          <a:endParaRPr lang="es-EC"/>
        </a:p>
      </dgm:t>
    </dgm:pt>
    <dgm:pt modelId="{E5593BDA-5744-47C3-8769-3FFDC2A14E59}">
      <dgm:prSet phldrT="[Texto]" custT="1"/>
      <dgm:spPr>
        <a:solidFill>
          <a:srgbClr val="92D050"/>
        </a:solidFill>
      </dgm:spPr>
      <dgm:t>
        <a:bodyPr/>
        <a:lstStyle/>
        <a:p>
          <a:pPr algn="ctr"/>
          <a:r>
            <a:rPr lang="es-EC" sz="2400" b="1" dirty="0">
              <a:latin typeface="Arial Narrow" panose="020B0606020202030204" pitchFamily="34" charset="0"/>
            </a:rPr>
            <a:t>Después </a:t>
          </a:r>
        </a:p>
      </dgm:t>
    </dgm:pt>
    <dgm:pt modelId="{09D87EA7-B2FF-4705-9BB6-3223AC2F7EF8}" type="parTrans" cxnId="{0735EE98-3055-459E-9156-AA24DF723F51}">
      <dgm:prSet/>
      <dgm:spPr/>
      <dgm:t>
        <a:bodyPr/>
        <a:lstStyle/>
        <a:p>
          <a:endParaRPr lang="es-EC"/>
        </a:p>
      </dgm:t>
    </dgm:pt>
    <dgm:pt modelId="{D14F5768-EA6E-420D-93C8-32BF681F7643}" type="sibTrans" cxnId="{0735EE98-3055-459E-9156-AA24DF723F51}">
      <dgm:prSet/>
      <dgm:spPr/>
      <dgm:t>
        <a:bodyPr/>
        <a:lstStyle/>
        <a:p>
          <a:endParaRPr lang="es-EC"/>
        </a:p>
      </dgm:t>
    </dgm:pt>
    <dgm:pt modelId="{C2D697BA-046F-444B-86EE-FBB5E79E7EAA}">
      <dgm:prSet phldrT="[Texto]" custT="1"/>
      <dgm:spPr>
        <a:solidFill>
          <a:srgbClr val="92D050"/>
        </a:solidFill>
      </dgm:spPr>
      <dgm:t>
        <a:bodyPr/>
        <a:lstStyle/>
        <a:p>
          <a:pPr algn="l"/>
          <a:r>
            <a:rPr lang="es-EC" sz="2000" dirty="0">
              <a:latin typeface="Arial Narrow" panose="020B0606020202030204" pitchFamily="34" charset="0"/>
            </a:rPr>
            <a:t>Conocimiento de tiempo para ejecutar cada proceso </a:t>
          </a:r>
        </a:p>
      </dgm:t>
    </dgm:pt>
    <dgm:pt modelId="{54667C1C-DF06-498E-A5A2-FDAB8A02EAF0}" type="parTrans" cxnId="{471103BA-AE8E-4073-805D-E6D2D0E4B30B}">
      <dgm:prSet/>
      <dgm:spPr/>
      <dgm:t>
        <a:bodyPr/>
        <a:lstStyle/>
        <a:p>
          <a:endParaRPr lang="es-EC"/>
        </a:p>
      </dgm:t>
    </dgm:pt>
    <dgm:pt modelId="{02D0328E-24B5-4A87-82CC-EEB848C1096E}" type="sibTrans" cxnId="{471103BA-AE8E-4073-805D-E6D2D0E4B30B}">
      <dgm:prSet/>
      <dgm:spPr/>
      <dgm:t>
        <a:bodyPr/>
        <a:lstStyle/>
        <a:p>
          <a:endParaRPr lang="es-EC"/>
        </a:p>
      </dgm:t>
    </dgm:pt>
    <dgm:pt modelId="{350347EC-6314-4D87-A583-9993A3E60A77}">
      <dgm:prSet phldrT="[Texto]" custT="1"/>
      <dgm:spPr>
        <a:solidFill>
          <a:srgbClr val="92D050"/>
        </a:solidFill>
      </dgm:spPr>
      <dgm:t>
        <a:bodyPr/>
        <a:lstStyle/>
        <a:p>
          <a:pPr algn="l"/>
          <a:r>
            <a:rPr lang="es-ES" sz="2000" dirty="0">
              <a:latin typeface="Arial Narrow" panose="020B0606020202030204" pitchFamily="34" charset="0"/>
            </a:rPr>
            <a:t>Personal con actividades definidas en cada proceso</a:t>
          </a:r>
          <a:endParaRPr lang="es-EC" sz="2000" dirty="0">
            <a:latin typeface="Arial Narrow" panose="020B0606020202030204" pitchFamily="34" charset="0"/>
          </a:endParaRPr>
        </a:p>
      </dgm:t>
    </dgm:pt>
    <dgm:pt modelId="{8E222869-339C-44EE-B6FE-80EA8F41A097}" type="parTrans" cxnId="{349680CB-4A60-4901-93CE-18248E89A71D}">
      <dgm:prSet/>
      <dgm:spPr/>
      <dgm:t>
        <a:bodyPr/>
        <a:lstStyle/>
        <a:p>
          <a:endParaRPr lang="es-EC"/>
        </a:p>
      </dgm:t>
    </dgm:pt>
    <dgm:pt modelId="{DCDB5BA1-38B7-4C0B-A60A-8FE6FCC09F39}" type="sibTrans" cxnId="{349680CB-4A60-4901-93CE-18248E89A71D}">
      <dgm:prSet/>
      <dgm:spPr/>
      <dgm:t>
        <a:bodyPr/>
        <a:lstStyle/>
        <a:p>
          <a:endParaRPr lang="es-EC"/>
        </a:p>
      </dgm:t>
    </dgm:pt>
    <dgm:pt modelId="{E46970C6-3D1C-48D7-BC59-265E96EAFE5D}">
      <dgm:prSet phldrT="[Texto]" custT="1"/>
      <dgm:spPr>
        <a:solidFill>
          <a:srgbClr val="C00000"/>
        </a:solidFill>
      </dgm:spPr>
      <dgm:t>
        <a:bodyPr/>
        <a:lstStyle/>
        <a:p>
          <a:pPr algn="l"/>
          <a:r>
            <a:rPr lang="es-ES" sz="2000" dirty="0">
              <a:solidFill>
                <a:schemeClr val="bg1"/>
              </a:solidFill>
              <a:latin typeface="Arial Narrow" panose="020B0606020202030204" pitchFamily="34" charset="0"/>
            </a:rPr>
            <a:t>Personal con</a:t>
          </a:r>
          <a:r>
            <a:rPr lang="es-ES" sz="2000" baseline="0" dirty="0">
              <a:solidFill>
                <a:schemeClr val="bg1"/>
              </a:solidFill>
              <a:latin typeface="Arial Narrow" panose="020B0606020202030204" pitchFamily="34" charset="0"/>
            </a:rPr>
            <a:t> desconocimiento del alcance de sus funciones</a:t>
          </a:r>
          <a:endParaRPr lang="es-EC" sz="2000" dirty="0">
            <a:solidFill>
              <a:schemeClr val="bg1"/>
            </a:solidFill>
            <a:latin typeface="Arial Narrow" panose="020B0606020202030204" pitchFamily="34" charset="0"/>
          </a:endParaRPr>
        </a:p>
      </dgm:t>
    </dgm:pt>
    <dgm:pt modelId="{8E834B86-B882-450F-8FE3-C5823DD70215}" type="parTrans" cxnId="{CDDE9B3D-C9DD-4102-AA5C-B6E7F742C172}">
      <dgm:prSet/>
      <dgm:spPr/>
      <dgm:t>
        <a:bodyPr/>
        <a:lstStyle/>
        <a:p>
          <a:endParaRPr lang="es-EC"/>
        </a:p>
      </dgm:t>
    </dgm:pt>
    <dgm:pt modelId="{B69824CF-A346-44D1-85E2-F6DD925CD7EF}" type="sibTrans" cxnId="{CDDE9B3D-C9DD-4102-AA5C-B6E7F742C172}">
      <dgm:prSet/>
      <dgm:spPr/>
      <dgm:t>
        <a:bodyPr/>
        <a:lstStyle/>
        <a:p>
          <a:endParaRPr lang="es-EC"/>
        </a:p>
      </dgm:t>
    </dgm:pt>
    <dgm:pt modelId="{833464B4-78F2-46D5-93A2-7856EE7D3A7D}">
      <dgm:prSet phldrT="[Texto]" custT="1"/>
      <dgm:spPr>
        <a:solidFill>
          <a:srgbClr val="C00000"/>
        </a:solidFill>
      </dgm:spPr>
      <dgm:t>
        <a:bodyPr/>
        <a:lstStyle/>
        <a:p>
          <a:pPr algn="l"/>
          <a:r>
            <a:rPr lang="es-EC" sz="2000" dirty="0">
              <a:solidFill>
                <a:schemeClr val="bg1"/>
              </a:solidFill>
              <a:latin typeface="Arial Narrow" panose="020B0606020202030204" pitchFamily="34" charset="0"/>
            </a:rPr>
            <a:t>No se  tienen tiempos de ejecución los procesos </a:t>
          </a:r>
        </a:p>
      </dgm:t>
    </dgm:pt>
    <dgm:pt modelId="{F27A9B72-2E00-47C6-BCCC-2436A7463DEE}" type="parTrans" cxnId="{4A77B3CD-5C17-4507-8FEF-A4388275EB7F}">
      <dgm:prSet/>
      <dgm:spPr/>
      <dgm:t>
        <a:bodyPr/>
        <a:lstStyle/>
        <a:p>
          <a:endParaRPr lang="es-EC"/>
        </a:p>
      </dgm:t>
    </dgm:pt>
    <dgm:pt modelId="{CF661AE1-7029-44D6-AF48-3B7F983D17A0}" type="sibTrans" cxnId="{4A77B3CD-5C17-4507-8FEF-A4388275EB7F}">
      <dgm:prSet/>
      <dgm:spPr/>
      <dgm:t>
        <a:bodyPr/>
        <a:lstStyle/>
        <a:p>
          <a:endParaRPr lang="es-EC"/>
        </a:p>
      </dgm:t>
    </dgm:pt>
    <dgm:pt modelId="{C0D27A94-6E9F-4677-862B-DBD338117B20}">
      <dgm:prSet phldrT="[Texto]" custT="1"/>
      <dgm:spPr>
        <a:solidFill>
          <a:srgbClr val="C00000"/>
        </a:solidFill>
      </dgm:spPr>
      <dgm:t>
        <a:bodyPr/>
        <a:lstStyle/>
        <a:p>
          <a:pPr algn="l"/>
          <a:r>
            <a:rPr lang="es-EC" sz="2000" dirty="0">
              <a:solidFill>
                <a:schemeClr val="bg1"/>
              </a:solidFill>
              <a:latin typeface="Arial Narrow" panose="020B0606020202030204" pitchFamily="34" charset="0"/>
            </a:rPr>
            <a:t>Documentos dispersos </a:t>
          </a:r>
        </a:p>
      </dgm:t>
    </dgm:pt>
    <dgm:pt modelId="{E5F0C653-66F8-4129-8EFD-2B48AB1DD7B0}" type="parTrans" cxnId="{D193D149-7D02-40B3-9226-D4D91A667017}">
      <dgm:prSet/>
      <dgm:spPr/>
      <dgm:t>
        <a:bodyPr/>
        <a:lstStyle/>
        <a:p>
          <a:endParaRPr lang="es-EC"/>
        </a:p>
      </dgm:t>
    </dgm:pt>
    <dgm:pt modelId="{678FC69F-18F4-47F8-AD64-292ADBCC19C5}" type="sibTrans" cxnId="{D193D149-7D02-40B3-9226-D4D91A667017}">
      <dgm:prSet/>
      <dgm:spPr/>
      <dgm:t>
        <a:bodyPr/>
        <a:lstStyle/>
        <a:p>
          <a:endParaRPr lang="es-EC"/>
        </a:p>
      </dgm:t>
    </dgm:pt>
    <dgm:pt modelId="{34378322-D262-4230-8A34-DE7F2EA5FF1F}">
      <dgm:prSet phldrT="[Texto]" custT="1"/>
      <dgm:spPr>
        <a:solidFill>
          <a:srgbClr val="92D050"/>
        </a:solidFill>
      </dgm:spPr>
      <dgm:t>
        <a:bodyPr/>
        <a:lstStyle/>
        <a:p>
          <a:pPr algn="l"/>
          <a:r>
            <a:rPr lang="es-EC" sz="2000" dirty="0">
              <a:latin typeface="Arial Narrow" panose="020B0606020202030204" pitchFamily="34" charset="0"/>
            </a:rPr>
            <a:t>Documentos estandarizados </a:t>
          </a:r>
        </a:p>
      </dgm:t>
    </dgm:pt>
    <dgm:pt modelId="{1A0F9A8F-5035-4A3D-B33E-C9DC08E6D428}" type="parTrans" cxnId="{6501ED64-E05D-415F-B785-E704320A8424}">
      <dgm:prSet/>
      <dgm:spPr/>
      <dgm:t>
        <a:bodyPr/>
        <a:lstStyle/>
        <a:p>
          <a:endParaRPr lang="es-EC"/>
        </a:p>
      </dgm:t>
    </dgm:pt>
    <dgm:pt modelId="{06856EA2-9D22-4A37-BC8B-8D358582AD9A}" type="sibTrans" cxnId="{6501ED64-E05D-415F-B785-E704320A8424}">
      <dgm:prSet/>
      <dgm:spPr/>
      <dgm:t>
        <a:bodyPr/>
        <a:lstStyle/>
        <a:p>
          <a:endParaRPr lang="es-EC"/>
        </a:p>
      </dgm:t>
    </dgm:pt>
    <dgm:pt modelId="{2C9953E7-E641-4477-9657-9B4365FDE65A}">
      <dgm:prSet phldrT="[Texto]" custT="1"/>
      <dgm:spPr>
        <a:solidFill>
          <a:srgbClr val="C00000"/>
        </a:solidFill>
      </dgm:spPr>
      <dgm:t>
        <a:bodyPr/>
        <a:lstStyle/>
        <a:p>
          <a:pPr algn="l"/>
          <a:r>
            <a:rPr lang="es-EC" sz="2000" dirty="0">
              <a:solidFill>
                <a:schemeClr val="bg1"/>
              </a:solidFill>
              <a:latin typeface="Arial Narrow" panose="020B0606020202030204" pitchFamily="34" charset="0"/>
            </a:rPr>
            <a:t>Procesos informales y desorganizados.</a:t>
          </a:r>
        </a:p>
      </dgm:t>
    </dgm:pt>
    <dgm:pt modelId="{44F4A283-C8C7-469D-A68C-73D7367944C8}" type="parTrans" cxnId="{783CB97C-4E26-4245-950D-359404A3A7A7}">
      <dgm:prSet/>
      <dgm:spPr/>
      <dgm:t>
        <a:bodyPr/>
        <a:lstStyle/>
        <a:p>
          <a:endParaRPr lang="es-EC"/>
        </a:p>
      </dgm:t>
    </dgm:pt>
    <dgm:pt modelId="{4027C940-8792-44FD-9639-9B15C945FF5C}" type="sibTrans" cxnId="{783CB97C-4E26-4245-950D-359404A3A7A7}">
      <dgm:prSet/>
      <dgm:spPr/>
      <dgm:t>
        <a:bodyPr/>
        <a:lstStyle/>
        <a:p>
          <a:endParaRPr lang="es-EC"/>
        </a:p>
      </dgm:t>
    </dgm:pt>
    <dgm:pt modelId="{6BAD8983-AF1C-427A-9EC5-E69FE08227E0}">
      <dgm:prSet phldrT="[Texto]" custT="1"/>
      <dgm:spPr>
        <a:solidFill>
          <a:srgbClr val="C00000"/>
        </a:solidFill>
      </dgm:spPr>
      <dgm:t>
        <a:bodyPr/>
        <a:lstStyle/>
        <a:p>
          <a:pPr algn="l"/>
          <a:r>
            <a:rPr lang="es-EC" sz="2000" dirty="0">
              <a:solidFill>
                <a:schemeClr val="bg1"/>
              </a:solidFill>
              <a:latin typeface="Arial Narrow" panose="020B0606020202030204" pitchFamily="34" charset="0"/>
            </a:rPr>
            <a:t>No existen una documentación de procesos. </a:t>
          </a:r>
        </a:p>
      </dgm:t>
    </dgm:pt>
    <dgm:pt modelId="{B8B5094B-EE73-4B01-853A-6B1773ACE950}" type="parTrans" cxnId="{C2F0AC9A-1169-40FA-B79C-7C0A293E608C}">
      <dgm:prSet/>
      <dgm:spPr/>
      <dgm:t>
        <a:bodyPr/>
        <a:lstStyle/>
        <a:p>
          <a:endParaRPr lang="es-EC"/>
        </a:p>
      </dgm:t>
    </dgm:pt>
    <dgm:pt modelId="{06E1BEFD-3373-4074-A55B-D238967A5B72}" type="sibTrans" cxnId="{C2F0AC9A-1169-40FA-B79C-7C0A293E608C}">
      <dgm:prSet/>
      <dgm:spPr/>
      <dgm:t>
        <a:bodyPr/>
        <a:lstStyle/>
        <a:p>
          <a:endParaRPr lang="es-EC"/>
        </a:p>
      </dgm:t>
    </dgm:pt>
    <dgm:pt modelId="{00C342CD-AF24-4EF3-A141-0F3755461A3B}">
      <dgm:prSet phldrT="[Texto]" custT="1"/>
      <dgm:spPr>
        <a:solidFill>
          <a:srgbClr val="92D050"/>
        </a:solidFill>
      </dgm:spPr>
      <dgm:t>
        <a:bodyPr/>
        <a:lstStyle/>
        <a:p>
          <a:pPr algn="l"/>
          <a:r>
            <a:rPr lang="es-EC" sz="2000" dirty="0">
              <a:latin typeface="Arial Narrow" panose="020B0606020202030204" pitchFamily="34" charset="0"/>
            </a:rPr>
            <a:t>Procesos Definidos.</a:t>
          </a:r>
        </a:p>
      </dgm:t>
    </dgm:pt>
    <dgm:pt modelId="{BB18E0ED-D9AD-4DD9-9758-F7D730949B78}" type="parTrans" cxnId="{7801CF86-8FC3-4C20-A9AB-04338BF751C5}">
      <dgm:prSet/>
      <dgm:spPr/>
      <dgm:t>
        <a:bodyPr/>
        <a:lstStyle/>
        <a:p>
          <a:endParaRPr lang="es-EC"/>
        </a:p>
      </dgm:t>
    </dgm:pt>
    <dgm:pt modelId="{59EC0A92-AC84-4864-923A-65A5AC2089C3}" type="sibTrans" cxnId="{7801CF86-8FC3-4C20-A9AB-04338BF751C5}">
      <dgm:prSet/>
      <dgm:spPr/>
      <dgm:t>
        <a:bodyPr/>
        <a:lstStyle/>
        <a:p>
          <a:endParaRPr lang="es-EC"/>
        </a:p>
      </dgm:t>
    </dgm:pt>
    <dgm:pt modelId="{DA024BE1-DCBF-4DE5-8874-079B8C36C21C}">
      <dgm:prSet phldrT="[Texto]" custT="1"/>
      <dgm:spPr>
        <a:solidFill>
          <a:srgbClr val="92D050"/>
        </a:solidFill>
      </dgm:spPr>
      <dgm:t>
        <a:bodyPr/>
        <a:lstStyle/>
        <a:p>
          <a:pPr algn="l"/>
          <a:r>
            <a:rPr lang="es-EC" sz="2000" dirty="0">
              <a:latin typeface="Arial Narrow" panose="020B0606020202030204" pitchFamily="34" charset="0"/>
            </a:rPr>
            <a:t>Manual de procesos legalizado </a:t>
          </a:r>
        </a:p>
      </dgm:t>
    </dgm:pt>
    <dgm:pt modelId="{D1ABE40F-6083-4E5B-82EA-2A74F43736B3}" type="parTrans" cxnId="{63FD20D5-F2E7-4126-B2C2-9F5F753B5CC0}">
      <dgm:prSet/>
      <dgm:spPr/>
      <dgm:t>
        <a:bodyPr/>
        <a:lstStyle/>
        <a:p>
          <a:endParaRPr lang="es-EC"/>
        </a:p>
      </dgm:t>
    </dgm:pt>
    <dgm:pt modelId="{36CB5CCA-CDA6-475A-B3C4-B659636B49B1}" type="sibTrans" cxnId="{63FD20D5-F2E7-4126-B2C2-9F5F753B5CC0}">
      <dgm:prSet/>
      <dgm:spPr/>
      <dgm:t>
        <a:bodyPr/>
        <a:lstStyle/>
        <a:p>
          <a:endParaRPr lang="es-EC"/>
        </a:p>
      </dgm:t>
    </dgm:pt>
    <dgm:pt modelId="{3033311C-A074-4345-989E-A07D0369B9FB}" type="pres">
      <dgm:prSet presAssocID="{330B6DBD-8ED7-4CC2-9626-CD69BB34EB71}" presName="Name0" presStyleCnt="0">
        <dgm:presLayoutVars>
          <dgm:chMax val="2"/>
          <dgm:chPref val="2"/>
          <dgm:animLvl val="lvl"/>
        </dgm:presLayoutVars>
      </dgm:prSet>
      <dgm:spPr/>
    </dgm:pt>
    <dgm:pt modelId="{F0DE82A8-1BEB-456C-B2FF-F4E49F9E8273}" type="pres">
      <dgm:prSet presAssocID="{330B6DBD-8ED7-4CC2-9626-CD69BB34EB71}" presName="LeftText" presStyleLbl="revTx" presStyleIdx="0" presStyleCnt="0">
        <dgm:presLayoutVars>
          <dgm:bulletEnabled val="1"/>
        </dgm:presLayoutVars>
      </dgm:prSet>
      <dgm:spPr/>
    </dgm:pt>
    <dgm:pt modelId="{8CB16477-D394-4BCC-ACD5-E9252B263572}" type="pres">
      <dgm:prSet presAssocID="{330B6DBD-8ED7-4CC2-9626-CD69BB34EB71}" presName="LeftNode" presStyleLbl="bgImgPlace1" presStyleIdx="0" presStyleCnt="2" custScaleX="178837" custScaleY="100973" custLinFactNeighborX="-56687" custLinFactNeighborY="46">
        <dgm:presLayoutVars>
          <dgm:chMax val="2"/>
          <dgm:chPref val="2"/>
        </dgm:presLayoutVars>
      </dgm:prSet>
      <dgm:spPr/>
    </dgm:pt>
    <dgm:pt modelId="{82809E5A-5AC3-46F7-AB92-71FEF0F3BE2F}" type="pres">
      <dgm:prSet presAssocID="{330B6DBD-8ED7-4CC2-9626-CD69BB34EB71}" presName="RightText" presStyleLbl="revTx" presStyleIdx="0" presStyleCnt="0">
        <dgm:presLayoutVars>
          <dgm:bulletEnabled val="1"/>
        </dgm:presLayoutVars>
      </dgm:prSet>
      <dgm:spPr/>
    </dgm:pt>
    <dgm:pt modelId="{9DFA3C64-30A9-4DA4-BF04-C0F5DCC83D70}" type="pres">
      <dgm:prSet presAssocID="{330B6DBD-8ED7-4CC2-9626-CD69BB34EB71}" presName="RightNode" presStyleLbl="bgImgPlace1" presStyleIdx="1" presStyleCnt="2" custScaleX="182465" custScaleY="92768" custLinFactNeighborX="49572" custLinFactNeighborY="26">
        <dgm:presLayoutVars>
          <dgm:chMax val="0"/>
          <dgm:chPref val="0"/>
        </dgm:presLayoutVars>
      </dgm:prSet>
      <dgm:spPr/>
    </dgm:pt>
    <dgm:pt modelId="{AEEE8558-B14F-4A97-86FE-1BAD6D3ECEC1}" type="pres">
      <dgm:prSet presAssocID="{330B6DBD-8ED7-4CC2-9626-CD69BB34EB71}" presName="TopArrow" presStyleLbl="node1" presStyleIdx="0" presStyleCnt="2" custScaleX="127325" custScaleY="122646"/>
      <dgm:spPr/>
    </dgm:pt>
    <dgm:pt modelId="{94158503-C767-4F0E-AF35-6C0EBC6EE95F}" type="pres">
      <dgm:prSet presAssocID="{330B6DBD-8ED7-4CC2-9626-CD69BB34EB71}" presName="BottomArrow" presStyleLbl="node1" presStyleIdx="1" presStyleCnt="2" custFlipHor="1" custScaleX="3288"/>
      <dgm:spPr/>
    </dgm:pt>
  </dgm:ptLst>
  <dgm:cxnLst>
    <dgm:cxn modelId="{EF0ECE08-E312-4DA7-AB5B-090A0B0CEBB3}" type="presOf" srcId="{34378322-D262-4230-8A34-DE7F2EA5FF1F}" destId="{9DFA3C64-30A9-4DA4-BF04-C0F5DCC83D70}" srcOrd="1" destOrd="5" presId="urn:microsoft.com/office/officeart/2009/layout/ReverseList"/>
    <dgm:cxn modelId="{11EC6C0C-C6B5-4985-A83B-F5FFFA98599C}" type="presOf" srcId="{2C9953E7-E641-4477-9657-9B4365FDE65A}" destId="{F0DE82A8-1BEB-456C-B2FF-F4E49F9E8273}" srcOrd="0" destOrd="1" presId="urn:microsoft.com/office/officeart/2009/layout/ReverseList"/>
    <dgm:cxn modelId="{9763FC0E-3968-4AB4-A53B-7791B0B645A8}" type="presOf" srcId="{5E0387BA-C9AA-421B-9842-38AC9AB1F34B}" destId="{F0DE82A8-1BEB-456C-B2FF-F4E49F9E8273}" srcOrd="0" destOrd="0" presId="urn:microsoft.com/office/officeart/2009/layout/ReverseList"/>
    <dgm:cxn modelId="{82833920-101A-4BF4-A512-6166946523FC}" type="presOf" srcId="{34378322-D262-4230-8A34-DE7F2EA5FF1F}" destId="{82809E5A-5AC3-46F7-AB92-71FEF0F3BE2F}" srcOrd="0" destOrd="5" presId="urn:microsoft.com/office/officeart/2009/layout/ReverseList"/>
    <dgm:cxn modelId="{63890721-FFFA-4420-BD3F-49267D5A83B4}" type="presOf" srcId="{E46970C6-3D1C-48D7-BC59-265E96EAFE5D}" destId="{F0DE82A8-1BEB-456C-B2FF-F4E49F9E8273}" srcOrd="0" destOrd="4" presId="urn:microsoft.com/office/officeart/2009/layout/ReverseList"/>
    <dgm:cxn modelId="{011D6926-1A31-43E5-B3B2-884273CDDD84}" type="presOf" srcId="{E5593BDA-5744-47C3-8769-3FFDC2A14E59}" destId="{9DFA3C64-30A9-4DA4-BF04-C0F5DCC83D70}" srcOrd="1" destOrd="0" presId="urn:microsoft.com/office/officeart/2009/layout/ReverseList"/>
    <dgm:cxn modelId="{04392B28-2C1D-4D63-8E00-0896C9AA4AA5}" type="presOf" srcId="{DA024BE1-DCBF-4DE5-8874-079B8C36C21C}" destId="{9DFA3C64-30A9-4DA4-BF04-C0F5DCC83D70}" srcOrd="1" destOrd="2" presId="urn:microsoft.com/office/officeart/2009/layout/ReverseList"/>
    <dgm:cxn modelId="{67864430-5BAC-4B5A-AAB6-A14C0E03ADFC}" type="presOf" srcId="{00C342CD-AF24-4EF3-A141-0F3755461A3B}" destId="{82809E5A-5AC3-46F7-AB92-71FEF0F3BE2F}" srcOrd="0" destOrd="1" presId="urn:microsoft.com/office/officeart/2009/layout/ReverseList"/>
    <dgm:cxn modelId="{CDDE9B3D-C9DD-4102-AA5C-B6E7F742C172}" srcId="{5E0387BA-C9AA-421B-9842-38AC9AB1F34B}" destId="{E46970C6-3D1C-48D7-BC59-265E96EAFE5D}" srcOrd="3" destOrd="0" parTransId="{8E834B86-B882-450F-8FE3-C5823DD70215}" sibTransId="{B69824CF-A346-44D1-85E2-F6DD925CD7EF}"/>
    <dgm:cxn modelId="{2520DD61-ADD3-4C90-98D2-37BA04C53D7C}" type="presOf" srcId="{DA024BE1-DCBF-4DE5-8874-079B8C36C21C}" destId="{82809E5A-5AC3-46F7-AB92-71FEF0F3BE2F}" srcOrd="0" destOrd="2" presId="urn:microsoft.com/office/officeart/2009/layout/ReverseList"/>
    <dgm:cxn modelId="{A6389E63-7D31-48F1-8294-D2DBAF5C7A3F}" type="presOf" srcId="{833464B4-78F2-46D5-93A2-7856EE7D3A7D}" destId="{F0DE82A8-1BEB-456C-B2FF-F4E49F9E8273}" srcOrd="0" destOrd="3" presId="urn:microsoft.com/office/officeart/2009/layout/ReverseList"/>
    <dgm:cxn modelId="{6501ED64-E05D-415F-B785-E704320A8424}" srcId="{E5593BDA-5744-47C3-8769-3FFDC2A14E59}" destId="{34378322-D262-4230-8A34-DE7F2EA5FF1F}" srcOrd="4" destOrd="0" parTransId="{1A0F9A8F-5035-4A3D-B33E-C9DC08E6D428}" sibTransId="{06856EA2-9D22-4A37-BC8B-8D358582AD9A}"/>
    <dgm:cxn modelId="{CDC07565-D49D-4682-8E32-265FD37A747C}" type="presOf" srcId="{E46970C6-3D1C-48D7-BC59-265E96EAFE5D}" destId="{8CB16477-D394-4BCC-ACD5-E9252B263572}" srcOrd="1" destOrd="4" presId="urn:microsoft.com/office/officeart/2009/layout/ReverseList"/>
    <dgm:cxn modelId="{D193D149-7D02-40B3-9226-D4D91A667017}" srcId="{5E0387BA-C9AA-421B-9842-38AC9AB1F34B}" destId="{C0D27A94-6E9F-4677-862B-DBD338117B20}" srcOrd="4" destOrd="0" parTransId="{E5F0C653-66F8-4129-8EFD-2B48AB1DD7B0}" sibTransId="{678FC69F-18F4-47F8-AD64-292ADBCC19C5}"/>
    <dgm:cxn modelId="{783CB97C-4E26-4245-950D-359404A3A7A7}" srcId="{5E0387BA-C9AA-421B-9842-38AC9AB1F34B}" destId="{2C9953E7-E641-4477-9657-9B4365FDE65A}" srcOrd="0" destOrd="0" parTransId="{44F4A283-C8C7-469D-A68C-73D7367944C8}" sibTransId="{4027C940-8792-44FD-9639-9B15C945FF5C}"/>
    <dgm:cxn modelId="{CFBDC27C-A4CF-4A42-B6E5-65366DD51C7D}" srcId="{330B6DBD-8ED7-4CC2-9626-CD69BB34EB71}" destId="{5E0387BA-C9AA-421B-9842-38AC9AB1F34B}" srcOrd="0" destOrd="0" parTransId="{2235FAE0-181C-4B47-A9A9-E03A0D2BFE84}" sibTransId="{C1C666B4-E645-4EF4-B2CA-CC35DD0B7299}"/>
    <dgm:cxn modelId="{F7B8727F-BD00-4A3A-ABE8-4F912C68D207}" type="presOf" srcId="{C0D27A94-6E9F-4677-862B-DBD338117B20}" destId="{8CB16477-D394-4BCC-ACD5-E9252B263572}" srcOrd="1" destOrd="5" presId="urn:microsoft.com/office/officeart/2009/layout/ReverseList"/>
    <dgm:cxn modelId="{AFB31C82-3422-4C27-BDEF-640CF7DE1CC3}" type="presOf" srcId="{C2D697BA-046F-444B-86EE-FBB5E79E7EAA}" destId="{82809E5A-5AC3-46F7-AB92-71FEF0F3BE2F}" srcOrd="0" destOrd="3" presId="urn:microsoft.com/office/officeart/2009/layout/ReverseList"/>
    <dgm:cxn modelId="{7801CF86-8FC3-4C20-A9AB-04338BF751C5}" srcId="{E5593BDA-5744-47C3-8769-3FFDC2A14E59}" destId="{00C342CD-AF24-4EF3-A141-0F3755461A3B}" srcOrd="0" destOrd="0" parTransId="{BB18E0ED-D9AD-4DD9-9758-F7D730949B78}" sibTransId="{59EC0A92-AC84-4864-923A-65A5AC2089C3}"/>
    <dgm:cxn modelId="{5726DE86-468F-43BA-AD31-69EDEAF73BBD}" type="presOf" srcId="{C2D697BA-046F-444B-86EE-FBB5E79E7EAA}" destId="{9DFA3C64-30A9-4DA4-BF04-C0F5DCC83D70}" srcOrd="1" destOrd="3" presId="urn:microsoft.com/office/officeart/2009/layout/ReverseList"/>
    <dgm:cxn modelId="{B4FBE588-1EA7-4128-8064-90F3ED0AD9E6}" type="presOf" srcId="{E5593BDA-5744-47C3-8769-3FFDC2A14E59}" destId="{82809E5A-5AC3-46F7-AB92-71FEF0F3BE2F}" srcOrd="0" destOrd="0" presId="urn:microsoft.com/office/officeart/2009/layout/ReverseList"/>
    <dgm:cxn modelId="{B49F3597-F305-49A9-81D3-D8B05E5A9E3F}" type="presOf" srcId="{00C342CD-AF24-4EF3-A141-0F3755461A3B}" destId="{9DFA3C64-30A9-4DA4-BF04-C0F5DCC83D70}" srcOrd="1" destOrd="1" presId="urn:microsoft.com/office/officeart/2009/layout/ReverseList"/>
    <dgm:cxn modelId="{DE99DF97-EA2C-4465-9930-D052D08F2C84}" type="presOf" srcId="{350347EC-6314-4D87-A583-9993A3E60A77}" destId="{82809E5A-5AC3-46F7-AB92-71FEF0F3BE2F}" srcOrd="0" destOrd="4" presId="urn:microsoft.com/office/officeart/2009/layout/ReverseList"/>
    <dgm:cxn modelId="{0735EE98-3055-459E-9156-AA24DF723F51}" srcId="{330B6DBD-8ED7-4CC2-9626-CD69BB34EB71}" destId="{E5593BDA-5744-47C3-8769-3FFDC2A14E59}" srcOrd="1" destOrd="0" parTransId="{09D87EA7-B2FF-4705-9BB6-3223AC2F7EF8}" sibTransId="{D14F5768-EA6E-420D-93C8-32BF681F7643}"/>
    <dgm:cxn modelId="{118F2D9A-C622-4384-BE8A-E02667B9F663}" type="presOf" srcId="{C0D27A94-6E9F-4677-862B-DBD338117B20}" destId="{F0DE82A8-1BEB-456C-B2FF-F4E49F9E8273}" srcOrd="0" destOrd="5" presId="urn:microsoft.com/office/officeart/2009/layout/ReverseList"/>
    <dgm:cxn modelId="{C2F0AC9A-1169-40FA-B79C-7C0A293E608C}" srcId="{5E0387BA-C9AA-421B-9842-38AC9AB1F34B}" destId="{6BAD8983-AF1C-427A-9EC5-E69FE08227E0}" srcOrd="1" destOrd="0" parTransId="{B8B5094B-EE73-4B01-853A-6B1773ACE950}" sibTransId="{06E1BEFD-3373-4074-A55B-D238967A5B72}"/>
    <dgm:cxn modelId="{09C4BFA6-5BC3-49BF-A2DB-6308879B2D79}" type="presOf" srcId="{5E0387BA-C9AA-421B-9842-38AC9AB1F34B}" destId="{8CB16477-D394-4BCC-ACD5-E9252B263572}" srcOrd="1" destOrd="0" presId="urn:microsoft.com/office/officeart/2009/layout/ReverseList"/>
    <dgm:cxn modelId="{471103BA-AE8E-4073-805D-E6D2D0E4B30B}" srcId="{E5593BDA-5744-47C3-8769-3FFDC2A14E59}" destId="{C2D697BA-046F-444B-86EE-FBB5E79E7EAA}" srcOrd="2" destOrd="0" parTransId="{54667C1C-DF06-498E-A5A2-FDAB8A02EAF0}" sibTransId="{02D0328E-24B5-4A87-82CC-EEB848C1096E}"/>
    <dgm:cxn modelId="{1E95B9C3-68DA-40A1-A539-6CB2F975EAC4}" type="presOf" srcId="{6BAD8983-AF1C-427A-9EC5-E69FE08227E0}" destId="{8CB16477-D394-4BCC-ACD5-E9252B263572}" srcOrd="1" destOrd="2" presId="urn:microsoft.com/office/officeart/2009/layout/ReverseList"/>
    <dgm:cxn modelId="{7E1F9AC8-8641-445A-8FCA-3FBCEE99CB08}" type="presOf" srcId="{330B6DBD-8ED7-4CC2-9626-CD69BB34EB71}" destId="{3033311C-A074-4345-989E-A07D0369B9FB}" srcOrd="0" destOrd="0" presId="urn:microsoft.com/office/officeart/2009/layout/ReverseList"/>
    <dgm:cxn modelId="{349680CB-4A60-4901-93CE-18248E89A71D}" srcId="{E5593BDA-5744-47C3-8769-3FFDC2A14E59}" destId="{350347EC-6314-4D87-A583-9993A3E60A77}" srcOrd="3" destOrd="0" parTransId="{8E222869-339C-44EE-B6FE-80EA8F41A097}" sibTransId="{DCDB5BA1-38B7-4C0B-A60A-8FE6FCC09F39}"/>
    <dgm:cxn modelId="{C01152CC-F8C0-4056-9C5A-3DE452A2048A}" type="presOf" srcId="{350347EC-6314-4D87-A583-9993A3E60A77}" destId="{9DFA3C64-30A9-4DA4-BF04-C0F5DCC83D70}" srcOrd="1" destOrd="4" presId="urn:microsoft.com/office/officeart/2009/layout/ReverseList"/>
    <dgm:cxn modelId="{4A77B3CD-5C17-4507-8FEF-A4388275EB7F}" srcId="{5E0387BA-C9AA-421B-9842-38AC9AB1F34B}" destId="{833464B4-78F2-46D5-93A2-7856EE7D3A7D}" srcOrd="2" destOrd="0" parTransId="{F27A9B72-2E00-47C6-BCCC-2436A7463DEE}" sibTransId="{CF661AE1-7029-44D6-AF48-3B7F983D17A0}"/>
    <dgm:cxn modelId="{63FD20D5-F2E7-4126-B2C2-9F5F753B5CC0}" srcId="{E5593BDA-5744-47C3-8769-3FFDC2A14E59}" destId="{DA024BE1-DCBF-4DE5-8874-079B8C36C21C}" srcOrd="1" destOrd="0" parTransId="{D1ABE40F-6083-4E5B-82EA-2A74F43736B3}" sibTransId="{36CB5CCA-CDA6-475A-B3C4-B659636B49B1}"/>
    <dgm:cxn modelId="{A9D0C0EA-BAA4-45E1-A124-D2639A4AA087}" type="presOf" srcId="{833464B4-78F2-46D5-93A2-7856EE7D3A7D}" destId="{8CB16477-D394-4BCC-ACD5-E9252B263572}" srcOrd="1" destOrd="3" presId="urn:microsoft.com/office/officeart/2009/layout/ReverseList"/>
    <dgm:cxn modelId="{9CA6A3EB-5673-4AA8-A600-C4958FCABC9A}" type="presOf" srcId="{6BAD8983-AF1C-427A-9EC5-E69FE08227E0}" destId="{F0DE82A8-1BEB-456C-B2FF-F4E49F9E8273}" srcOrd="0" destOrd="2" presId="urn:microsoft.com/office/officeart/2009/layout/ReverseList"/>
    <dgm:cxn modelId="{4566C4F9-183D-4A57-A67E-3646DD7553A4}" type="presOf" srcId="{2C9953E7-E641-4477-9657-9B4365FDE65A}" destId="{8CB16477-D394-4BCC-ACD5-E9252B263572}" srcOrd="1" destOrd="1" presId="urn:microsoft.com/office/officeart/2009/layout/ReverseList"/>
    <dgm:cxn modelId="{2D41C61F-7F1A-4232-8D81-9664AA8A1CDF}" type="presParOf" srcId="{3033311C-A074-4345-989E-A07D0369B9FB}" destId="{F0DE82A8-1BEB-456C-B2FF-F4E49F9E8273}" srcOrd="0" destOrd="0" presId="urn:microsoft.com/office/officeart/2009/layout/ReverseList"/>
    <dgm:cxn modelId="{AB16153A-A83E-4341-872F-713F0A3C724E}" type="presParOf" srcId="{3033311C-A074-4345-989E-A07D0369B9FB}" destId="{8CB16477-D394-4BCC-ACD5-E9252B263572}" srcOrd="1" destOrd="0" presId="urn:microsoft.com/office/officeart/2009/layout/ReverseList"/>
    <dgm:cxn modelId="{E0EB8803-1C10-4227-920A-617B3B66DE0E}" type="presParOf" srcId="{3033311C-A074-4345-989E-A07D0369B9FB}" destId="{82809E5A-5AC3-46F7-AB92-71FEF0F3BE2F}" srcOrd="2" destOrd="0" presId="urn:microsoft.com/office/officeart/2009/layout/ReverseList"/>
    <dgm:cxn modelId="{F8B60F2E-009F-4684-AD7A-CE823FE88029}" type="presParOf" srcId="{3033311C-A074-4345-989E-A07D0369B9FB}" destId="{9DFA3C64-30A9-4DA4-BF04-C0F5DCC83D70}" srcOrd="3" destOrd="0" presId="urn:microsoft.com/office/officeart/2009/layout/ReverseList"/>
    <dgm:cxn modelId="{F0F21626-A29D-4744-92A5-1E2AD3A23D6C}" type="presParOf" srcId="{3033311C-A074-4345-989E-A07D0369B9FB}" destId="{AEEE8558-B14F-4A97-86FE-1BAD6D3ECEC1}" srcOrd="4" destOrd="0" presId="urn:microsoft.com/office/officeart/2009/layout/ReverseList"/>
    <dgm:cxn modelId="{42B96224-F40C-4E0C-B491-6C88FD4580A8}" type="presParOf" srcId="{3033311C-A074-4345-989E-A07D0369B9FB}" destId="{94158503-C767-4F0E-AF35-6C0EBC6EE95F}" srcOrd="5" destOrd="0" presId="urn:microsoft.com/office/officeart/2009/layout/Reverse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30B6DBD-8ED7-4CC2-9626-CD69BB34EB71}" type="doc">
      <dgm:prSet loTypeId="urn:microsoft.com/office/officeart/2009/layout/ReverseList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5E0387BA-C9AA-421B-9842-38AC9AB1F34B}">
      <dgm:prSet phldrT="[Texto]" custT="1"/>
      <dgm:spPr>
        <a:noFill/>
        <a:ln>
          <a:solidFill>
            <a:srgbClr val="FF0000"/>
          </a:solidFill>
        </a:ln>
      </dgm:spPr>
      <dgm:t>
        <a:bodyPr/>
        <a:lstStyle/>
        <a:p>
          <a:pPr algn="ctr"/>
          <a:r>
            <a:rPr lang="es-EC" sz="1800" b="1" dirty="0">
              <a:solidFill>
                <a:schemeClr val="tx1"/>
              </a:solidFill>
            </a:rPr>
            <a:t>Antes </a:t>
          </a:r>
        </a:p>
      </dgm:t>
    </dgm:pt>
    <dgm:pt modelId="{2235FAE0-181C-4B47-A9A9-E03A0D2BFE84}" type="parTrans" cxnId="{CFBDC27C-A4CF-4A42-B6E5-65366DD51C7D}">
      <dgm:prSet/>
      <dgm:spPr/>
      <dgm:t>
        <a:bodyPr/>
        <a:lstStyle/>
        <a:p>
          <a:endParaRPr lang="es-EC"/>
        </a:p>
      </dgm:t>
    </dgm:pt>
    <dgm:pt modelId="{C1C666B4-E645-4EF4-B2CA-CC35DD0B7299}" type="sibTrans" cxnId="{CFBDC27C-A4CF-4A42-B6E5-65366DD51C7D}">
      <dgm:prSet/>
      <dgm:spPr/>
      <dgm:t>
        <a:bodyPr/>
        <a:lstStyle/>
        <a:p>
          <a:endParaRPr lang="es-EC"/>
        </a:p>
      </dgm:t>
    </dgm:pt>
    <dgm:pt modelId="{E5593BDA-5744-47C3-8769-3FFDC2A14E59}">
      <dgm:prSet phldrT="[Texto]" custT="1"/>
      <dgm:spPr>
        <a:noFill/>
        <a:ln>
          <a:solidFill>
            <a:srgbClr val="00B050"/>
          </a:solidFill>
        </a:ln>
      </dgm:spPr>
      <dgm:t>
        <a:bodyPr/>
        <a:lstStyle/>
        <a:p>
          <a:pPr algn="ctr"/>
          <a:r>
            <a:rPr lang="es-EC" sz="2000" b="1" dirty="0">
              <a:latin typeface="Arial Narrow" panose="020B0606020202030204" pitchFamily="34" charset="0"/>
            </a:rPr>
            <a:t>Después </a:t>
          </a:r>
        </a:p>
      </dgm:t>
    </dgm:pt>
    <dgm:pt modelId="{09D87EA7-B2FF-4705-9BB6-3223AC2F7EF8}" type="parTrans" cxnId="{0735EE98-3055-459E-9156-AA24DF723F51}">
      <dgm:prSet/>
      <dgm:spPr/>
      <dgm:t>
        <a:bodyPr/>
        <a:lstStyle/>
        <a:p>
          <a:endParaRPr lang="es-EC"/>
        </a:p>
      </dgm:t>
    </dgm:pt>
    <dgm:pt modelId="{D14F5768-EA6E-420D-93C8-32BF681F7643}" type="sibTrans" cxnId="{0735EE98-3055-459E-9156-AA24DF723F51}">
      <dgm:prSet/>
      <dgm:spPr/>
      <dgm:t>
        <a:bodyPr/>
        <a:lstStyle/>
        <a:p>
          <a:endParaRPr lang="es-EC"/>
        </a:p>
      </dgm:t>
    </dgm:pt>
    <dgm:pt modelId="{C2D697BA-046F-444B-86EE-FBB5E79E7EAA}">
      <dgm:prSet phldrT="[Texto]" custT="1"/>
      <dgm:spPr>
        <a:noFill/>
        <a:ln>
          <a:solidFill>
            <a:srgbClr val="00B050"/>
          </a:solidFill>
        </a:ln>
      </dgm:spPr>
      <dgm:t>
        <a:bodyPr/>
        <a:lstStyle/>
        <a:p>
          <a:pPr algn="l"/>
          <a:r>
            <a:rPr lang="es-EC" sz="2000" dirty="0">
              <a:latin typeface="Arial Narrow" panose="020B0606020202030204" pitchFamily="34" charset="0"/>
            </a:rPr>
            <a:t>Procesos diseñados en base al </a:t>
          </a:r>
          <a:r>
            <a:rPr lang="es-ES" sz="2000" dirty="0">
              <a:latin typeface="Arial Narrow" panose="020B0606020202030204" pitchFamily="34" charset="0"/>
            </a:rPr>
            <a:t>Manual Institucional de Descripción, Valoración y Clasificación de Puestos.</a:t>
          </a:r>
          <a:endParaRPr lang="es-EC" sz="2000" dirty="0">
            <a:latin typeface="Arial Narrow" panose="020B0606020202030204" pitchFamily="34" charset="0"/>
          </a:endParaRPr>
        </a:p>
      </dgm:t>
    </dgm:pt>
    <dgm:pt modelId="{54667C1C-DF06-498E-A5A2-FDAB8A02EAF0}" type="parTrans" cxnId="{471103BA-AE8E-4073-805D-E6D2D0E4B30B}">
      <dgm:prSet/>
      <dgm:spPr/>
      <dgm:t>
        <a:bodyPr/>
        <a:lstStyle/>
        <a:p>
          <a:endParaRPr lang="es-EC"/>
        </a:p>
      </dgm:t>
    </dgm:pt>
    <dgm:pt modelId="{02D0328E-24B5-4A87-82CC-EEB848C1096E}" type="sibTrans" cxnId="{471103BA-AE8E-4073-805D-E6D2D0E4B30B}">
      <dgm:prSet/>
      <dgm:spPr/>
      <dgm:t>
        <a:bodyPr/>
        <a:lstStyle/>
        <a:p>
          <a:endParaRPr lang="es-EC"/>
        </a:p>
      </dgm:t>
    </dgm:pt>
    <dgm:pt modelId="{350347EC-6314-4D87-A583-9993A3E60A77}">
      <dgm:prSet phldrT="[Texto]" custT="1"/>
      <dgm:spPr>
        <a:noFill/>
        <a:ln>
          <a:solidFill>
            <a:srgbClr val="00B050"/>
          </a:solidFill>
        </a:ln>
      </dgm:spPr>
      <dgm:t>
        <a:bodyPr/>
        <a:lstStyle/>
        <a:p>
          <a:pPr algn="l"/>
          <a:r>
            <a:rPr lang="es-ES" sz="2000" dirty="0">
              <a:latin typeface="Arial Narrow" panose="020B0606020202030204" pitchFamily="34" charset="0"/>
            </a:rPr>
            <a:t>Personal con actividades definidas en cada proceso</a:t>
          </a:r>
          <a:endParaRPr lang="es-EC" sz="2000" dirty="0">
            <a:latin typeface="Arial Narrow" panose="020B0606020202030204" pitchFamily="34" charset="0"/>
          </a:endParaRPr>
        </a:p>
      </dgm:t>
    </dgm:pt>
    <dgm:pt modelId="{8E222869-339C-44EE-B6FE-80EA8F41A097}" type="parTrans" cxnId="{349680CB-4A60-4901-93CE-18248E89A71D}">
      <dgm:prSet/>
      <dgm:spPr/>
      <dgm:t>
        <a:bodyPr/>
        <a:lstStyle/>
        <a:p>
          <a:endParaRPr lang="es-EC"/>
        </a:p>
      </dgm:t>
    </dgm:pt>
    <dgm:pt modelId="{DCDB5BA1-38B7-4C0B-A60A-8FE6FCC09F39}" type="sibTrans" cxnId="{349680CB-4A60-4901-93CE-18248E89A71D}">
      <dgm:prSet/>
      <dgm:spPr/>
      <dgm:t>
        <a:bodyPr/>
        <a:lstStyle/>
        <a:p>
          <a:endParaRPr lang="es-EC"/>
        </a:p>
      </dgm:t>
    </dgm:pt>
    <dgm:pt modelId="{34378322-D262-4230-8A34-DE7F2EA5FF1F}">
      <dgm:prSet phldrT="[Texto]" custT="1"/>
      <dgm:spPr>
        <a:noFill/>
        <a:ln>
          <a:solidFill>
            <a:srgbClr val="00B050"/>
          </a:solidFill>
        </a:ln>
      </dgm:spPr>
      <dgm:t>
        <a:bodyPr/>
        <a:lstStyle/>
        <a:p>
          <a:pPr algn="l"/>
          <a:r>
            <a:rPr lang="es-EC" sz="2000" dirty="0">
              <a:latin typeface="Arial Narrow" panose="020B0606020202030204" pitchFamily="34" charset="0"/>
            </a:rPr>
            <a:t>Documentos estandarizados y aprobados por la UPDI.</a:t>
          </a:r>
        </a:p>
      </dgm:t>
    </dgm:pt>
    <dgm:pt modelId="{1A0F9A8F-5035-4A3D-B33E-C9DC08E6D428}" type="parTrans" cxnId="{6501ED64-E05D-415F-B785-E704320A8424}">
      <dgm:prSet/>
      <dgm:spPr/>
      <dgm:t>
        <a:bodyPr/>
        <a:lstStyle/>
        <a:p>
          <a:endParaRPr lang="es-EC"/>
        </a:p>
      </dgm:t>
    </dgm:pt>
    <dgm:pt modelId="{06856EA2-9D22-4A37-BC8B-8D358582AD9A}" type="sibTrans" cxnId="{6501ED64-E05D-415F-B785-E704320A8424}">
      <dgm:prSet/>
      <dgm:spPr/>
      <dgm:t>
        <a:bodyPr/>
        <a:lstStyle/>
        <a:p>
          <a:endParaRPr lang="es-EC"/>
        </a:p>
      </dgm:t>
    </dgm:pt>
    <dgm:pt modelId="{2C9953E7-E641-4477-9657-9B4365FDE65A}">
      <dgm:prSet phldrT="[Texto]" custT="1"/>
      <dgm:spPr>
        <a:noFill/>
        <a:ln>
          <a:solidFill>
            <a:srgbClr val="FF0000"/>
          </a:solidFill>
        </a:ln>
      </dgm:spPr>
      <dgm:t>
        <a:bodyPr/>
        <a:lstStyle/>
        <a:p>
          <a:pPr algn="l"/>
          <a:r>
            <a:rPr lang="es-EC" sz="1800" dirty="0">
              <a:solidFill>
                <a:schemeClr val="tx1"/>
              </a:solidFill>
              <a:latin typeface="Arial Narrow" panose="020B0606020202030204" pitchFamily="34" charset="0"/>
            </a:rPr>
            <a:t>El proceso contaba con 26 actividades.</a:t>
          </a:r>
        </a:p>
      </dgm:t>
    </dgm:pt>
    <dgm:pt modelId="{44F4A283-C8C7-469D-A68C-73D7367944C8}" type="parTrans" cxnId="{783CB97C-4E26-4245-950D-359404A3A7A7}">
      <dgm:prSet/>
      <dgm:spPr/>
      <dgm:t>
        <a:bodyPr/>
        <a:lstStyle/>
        <a:p>
          <a:endParaRPr lang="es-EC"/>
        </a:p>
      </dgm:t>
    </dgm:pt>
    <dgm:pt modelId="{4027C940-8792-44FD-9639-9B15C945FF5C}" type="sibTrans" cxnId="{783CB97C-4E26-4245-950D-359404A3A7A7}">
      <dgm:prSet/>
      <dgm:spPr/>
      <dgm:t>
        <a:bodyPr/>
        <a:lstStyle/>
        <a:p>
          <a:endParaRPr lang="es-EC"/>
        </a:p>
      </dgm:t>
    </dgm:pt>
    <dgm:pt modelId="{6BAD8983-AF1C-427A-9EC5-E69FE08227E0}">
      <dgm:prSet phldrT="[Texto]" custT="1"/>
      <dgm:spPr>
        <a:noFill/>
        <a:ln>
          <a:solidFill>
            <a:srgbClr val="FF0000"/>
          </a:solidFill>
        </a:ln>
      </dgm:spPr>
      <dgm:t>
        <a:bodyPr/>
        <a:lstStyle/>
        <a:p>
          <a:pPr algn="l"/>
          <a:r>
            <a:rPr lang="es-EC" sz="1800" dirty="0">
              <a:solidFill>
                <a:schemeClr val="tx1"/>
              </a:solidFill>
              <a:latin typeface="Arial Narrow" panose="020B0606020202030204" pitchFamily="34" charset="0"/>
            </a:rPr>
            <a:t>No existen un responsable del proceso.</a:t>
          </a:r>
        </a:p>
      </dgm:t>
    </dgm:pt>
    <dgm:pt modelId="{B8B5094B-EE73-4B01-853A-6B1773ACE950}" type="parTrans" cxnId="{C2F0AC9A-1169-40FA-B79C-7C0A293E608C}">
      <dgm:prSet/>
      <dgm:spPr/>
      <dgm:t>
        <a:bodyPr/>
        <a:lstStyle/>
        <a:p>
          <a:endParaRPr lang="es-EC"/>
        </a:p>
      </dgm:t>
    </dgm:pt>
    <dgm:pt modelId="{06E1BEFD-3373-4074-A55B-D238967A5B72}" type="sibTrans" cxnId="{C2F0AC9A-1169-40FA-B79C-7C0A293E608C}">
      <dgm:prSet/>
      <dgm:spPr/>
      <dgm:t>
        <a:bodyPr/>
        <a:lstStyle/>
        <a:p>
          <a:endParaRPr lang="es-EC"/>
        </a:p>
      </dgm:t>
    </dgm:pt>
    <dgm:pt modelId="{00C342CD-AF24-4EF3-A141-0F3755461A3B}">
      <dgm:prSet phldrT="[Texto]" custT="1"/>
      <dgm:spPr>
        <a:noFill/>
        <a:ln>
          <a:solidFill>
            <a:srgbClr val="00B050"/>
          </a:solidFill>
        </a:ln>
      </dgm:spPr>
      <dgm:t>
        <a:bodyPr/>
        <a:lstStyle/>
        <a:p>
          <a:pPr algn="l"/>
          <a:r>
            <a:rPr lang="es-EC" sz="2000" dirty="0">
              <a:latin typeface="Arial Narrow" panose="020B0606020202030204" pitchFamily="34" charset="0"/>
            </a:rPr>
            <a:t>El proceso cuenta con 49 actividades reales.</a:t>
          </a:r>
        </a:p>
      </dgm:t>
    </dgm:pt>
    <dgm:pt modelId="{BB18E0ED-D9AD-4DD9-9758-F7D730949B78}" type="parTrans" cxnId="{7801CF86-8FC3-4C20-A9AB-04338BF751C5}">
      <dgm:prSet/>
      <dgm:spPr/>
      <dgm:t>
        <a:bodyPr/>
        <a:lstStyle/>
        <a:p>
          <a:endParaRPr lang="es-EC"/>
        </a:p>
      </dgm:t>
    </dgm:pt>
    <dgm:pt modelId="{59EC0A92-AC84-4864-923A-65A5AC2089C3}" type="sibTrans" cxnId="{7801CF86-8FC3-4C20-A9AB-04338BF751C5}">
      <dgm:prSet/>
      <dgm:spPr/>
      <dgm:t>
        <a:bodyPr/>
        <a:lstStyle/>
        <a:p>
          <a:endParaRPr lang="es-EC"/>
        </a:p>
      </dgm:t>
    </dgm:pt>
    <dgm:pt modelId="{DA024BE1-DCBF-4DE5-8874-079B8C36C21C}">
      <dgm:prSet phldrT="[Texto]" custT="1"/>
      <dgm:spPr>
        <a:noFill/>
        <a:ln>
          <a:solidFill>
            <a:srgbClr val="00B050"/>
          </a:solidFill>
        </a:ln>
      </dgm:spPr>
      <dgm:t>
        <a:bodyPr/>
        <a:lstStyle/>
        <a:p>
          <a:pPr algn="l"/>
          <a:r>
            <a:rPr lang="es-EC" sz="2000" dirty="0">
              <a:latin typeface="Arial Narrow" panose="020B0606020202030204" pitchFamily="34" charset="0"/>
            </a:rPr>
            <a:t>Se entrego un manual de procedimientos legalizado por las autoridades correspondientes.  </a:t>
          </a:r>
        </a:p>
      </dgm:t>
    </dgm:pt>
    <dgm:pt modelId="{D1ABE40F-6083-4E5B-82EA-2A74F43736B3}" type="parTrans" cxnId="{63FD20D5-F2E7-4126-B2C2-9F5F753B5CC0}">
      <dgm:prSet/>
      <dgm:spPr/>
      <dgm:t>
        <a:bodyPr/>
        <a:lstStyle/>
        <a:p>
          <a:endParaRPr lang="es-EC"/>
        </a:p>
      </dgm:t>
    </dgm:pt>
    <dgm:pt modelId="{36CB5CCA-CDA6-475A-B3C4-B659636B49B1}" type="sibTrans" cxnId="{63FD20D5-F2E7-4126-B2C2-9F5F753B5CC0}">
      <dgm:prSet/>
      <dgm:spPr/>
      <dgm:t>
        <a:bodyPr/>
        <a:lstStyle/>
        <a:p>
          <a:endParaRPr lang="es-EC"/>
        </a:p>
      </dgm:t>
    </dgm:pt>
    <dgm:pt modelId="{782C4A3B-1C4E-4DF0-A68E-F51E175DED90}">
      <dgm:prSet phldrT="[Texto]" custT="1"/>
      <dgm:spPr>
        <a:noFill/>
        <a:ln>
          <a:solidFill>
            <a:srgbClr val="FF0000"/>
          </a:solidFill>
        </a:ln>
      </dgm:spPr>
      <dgm:t>
        <a:bodyPr/>
        <a:lstStyle/>
        <a:p>
          <a:pPr algn="l"/>
          <a:r>
            <a:rPr lang="es-EC" sz="1800" dirty="0">
              <a:solidFill>
                <a:schemeClr val="tx1"/>
              </a:solidFill>
              <a:latin typeface="Arial Narrow" panose="020B0606020202030204" pitchFamily="34" charset="0"/>
            </a:rPr>
            <a:t>La denominación de los actores del proceso era incorrecta. </a:t>
          </a:r>
        </a:p>
      </dgm:t>
    </dgm:pt>
    <dgm:pt modelId="{F2FD9AAB-BCDA-4ADF-91FC-E1D14C6D27E0}" type="parTrans" cxnId="{272016A6-ED35-4766-AE1F-C19DB793A868}">
      <dgm:prSet/>
      <dgm:spPr/>
      <dgm:t>
        <a:bodyPr/>
        <a:lstStyle/>
        <a:p>
          <a:endParaRPr lang="es-EC"/>
        </a:p>
      </dgm:t>
    </dgm:pt>
    <dgm:pt modelId="{B13F8750-C0A2-4EFC-A8E7-55F8BBEB6746}" type="sibTrans" cxnId="{272016A6-ED35-4766-AE1F-C19DB793A868}">
      <dgm:prSet/>
      <dgm:spPr/>
      <dgm:t>
        <a:bodyPr/>
        <a:lstStyle/>
        <a:p>
          <a:endParaRPr lang="es-EC"/>
        </a:p>
      </dgm:t>
    </dgm:pt>
    <dgm:pt modelId="{480490E7-EB24-4047-AC5D-FF4872364A60}">
      <dgm:prSet phldrT="[Texto]" custT="1"/>
      <dgm:spPr>
        <a:noFill/>
        <a:ln>
          <a:solidFill>
            <a:srgbClr val="FF0000"/>
          </a:solidFill>
        </a:ln>
      </dgm:spPr>
      <dgm:t>
        <a:bodyPr/>
        <a:lstStyle/>
        <a:p>
          <a:pPr algn="l"/>
          <a:r>
            <a:rPr lang="es-EC" sz="2000" dirty="0">
              <a:solidFill>
                <a:schemeClr val="tx1"/>
              </a:solidFill>
              <a:latin typeface="Arial Narrow" panose="020B0606020202030204" pitchFamily="34" charset="0"/>
            </a:rPr>
            <a:t>El personal realiza actividades que no le corresponden. </a:t>
          </a:r>
        </a:p>
      </dgm:t>
    </dgm:pt>
    <dgm:pt modelId="{7001C59D-AE24-4120-A715-D89A3A98F94B}" type="parTrans" cxnId="{DB51B906-E7C0-4983-A8F1-A712F49571F0}">
      <dgm:prSet/>
      <dgm:spPr/>
      <dgm:t>
        <a:bodyPr/>
        <a:lstStyle/>
        <a:p>
          <a:endParaRPr lang="es-EC"/>
        </a:p>
      </dgm:t>
    </dgm:pt>
    <dgm:pt modelId="{B4551AE8-C769-47F7-9AD9-022E8A366647}" type="sibTrans" cxnId="{DB51B906-E7C0-4983-A8F1-A712F49571F0}">
      <dgm:prSet/>
      <dgm:spPr/>
      <dgm:t>
        <a:bodyPr/>
        <a:lstStyle/>
        <a:p>
          <a:endParaRPr lang="es-EC"/>
        </a:p>
      </dgm:t>
    </dgm:pt>
    <dgm:pt modelId="{1AE828C7-3BCD-4068-B736-78DE259824F7}">
      <dgm:prSet phldrT="[Texto]" custT="1"/>
      <dgm:spPr>
        <a:noFill/>
        <a:ln>
          <a:solidFill>
            <a:srgbClr val="FF0000"/>
          </a:solidFill>
        </a:ln>
      </dgm:spPr>
      <dgm:t>
        <a:bodyPr/>
        <a:lstStyle/>
        <a:p>
          <a:pPr algn="l"/>
          <a:r>
            <a:rPr lang="es-EC" sz="2000" dirty="0">
              <a:solidFill>
                <a:schemeClr val="tx1"/>
              </a:solidFill>
              <a:latin typeface="Arial Narrow" panose="020B0606020202030204" pitchFamily="34" charset="0"/>
            </a:rPr>
            <a:t>El proceso esta regulado por un instructivo de residencias del 2007.  </a:t>
          </a:r>
        </a:p>
      </dgm:t>
    </dgm:pt>
    <dgm:pt modelId="{45BE1AF3-0C93-4E7F-B827-9F031074DF5B}" type="parTrans" cxnId="{445FE891-04B6-4850-AB8D-AFFAB77B4D69}">
      <dgm:prSet/>
      <dgm:spPr/>
      <dgm:t>
        <a:bodyPr/>
        <a:lstStyle/>
        <a:p>
          <a:endParaRPr lang="es-EC"/>
        </a:p>
      </dgm:t>
    </dgm:pt>
    <dgm:pt modelId="{127F4C62-9483-4BA0-8E42-84D38A916C07}" type="sibTrans" cxnId="{445FE891-04B6-4850-AB8D-AFFAB77B4D69}">
      <dgm:prSet/>
      <dgm:spPr/>
      <dgm:t>
        <a:bodyPr/>
        <a:lstStyle/>
        <a:p>
          <a:endParaRPr lang="es-EC"/>
        </a:p>
      </dgm:t>
    </dgm:pt>
    <dgm:pt modelId="{1882D79B-9BE6-40A5-8139-1F8381E118F8}">
      <dgm:prSet phldrT="[Texto]" custT="1"/>
      <dgm:spPr>
        <a:noFill/>
        <a:ln>
          <a:solidFill>
            <a:srgbClr val="FF0000"/>
          </a:solidFill>
        </a:ln>
      </dgm:spPr>
      <dgm:t>
        <a:bodyPr/>
        <a:lstStyle/>
        <a:p>
          <a:pPr algn="l"/>
          <a:r>
            <a:rPr lang="es-EC" sz="1800" dirty="0">
              <a:solidFill>
                <a:schemeClr val="tx1"/>
              </a:solidFill>
              <a:latin typeface="Arial Narrow" panose="020B0606020202030204" pitchFamily="34" charset="0"/>
            </a:rPr>
            <a:t>Se encontró solo el flujograma del 2008.</a:t>
          </a:r>
        </a:p>
      </dgm:t>
    </dgm:pt>
    <dgm:pt modelId="{48F1FC2D-ACF0-4A0D-AB0D-ACA68CDE4199}" type="parTrans" cxnId="{3C1CA582-B46F-4F2B-B8BD-72879A012AD8}">
      <dgm:prSet/>
      <dgm:spPr/>
      <dgm:t>
        <a:bodyPr/>
        <a:lstStyle/>
        <a:p>
          <a:endParaRPr lang="es-EC"/>
        </a:p>
      </dgm:t>
    </dgm:pt>
    <dgm:pt modelId="{79A1451D-56A3-4F2D-B967-8F395E39E466}" type="sibTrans" cxnId="{3C1CA582-B46F-4F2B-B8BD-72879A012AD8}">
      <dgm:prSet/>
      <dgm:spPr/>
      <dgm:t>
        <a:bodyPr/>
        <a:lstStyle/>
        <a:p>
          <a:endParaRPr lang="es-EC"/>
        </a:p>
      </dgm:t>
    </dgm:pt>
    <dgm:pt modelId="{08860F09-A017-4BE5-A23F-6925C93CC459}">
      <dgm:prSet phldrT="[Texto]" custT="1"/>
      <dgm:spPr>
        <a:noFill/>
        <a:ln>
          <a:solidFill>
            <a:srgbClr val="FF0000"/>
          </a:solidFill>
        </a:ln>
      </dgm:spPr>
      <dgm:t>
        <a:bodyPr/>
        <a:lstStyle/>
        <a:p>
          <a:pPr algn="l"/>
          <a:r>
            <a:rPr lang="es-EC" sz="2000" dirty="0">
              <a:solidFill>
                <a:schemeClr val="tx1"/>
              </a:solidFill>
              <a:latin typeface="Arial Narrow" panose="020B0606020202030204" pitchFamily="34" charset="0"/>
            </a:rPr>
            <a:t>El proceso no cuenta documentos habilitantes autorizados por la UPDI.</a:t>
          </a:r>
        </a:p>
      </dgm:t>
    </dgm:pt>
    <dgm:pt modelId="{DE024086-DE78-4389-816D-2B7E48684791}" type="parTrans" cxnId="{393EB179-B076-46B5-A83B-3C08217E495E}">
      <dgm:prSet/>
      <dgm:spPr/>
      <dgm:t>
        <a:bodyPr/>
        <a:lstStyle/>
        <a:p>
          <a:endParaRPr lang="es-EC"/>
        </a:p>
      </dgm:t>
    </dgm:pt>
    <dgm:pt modelId="{AA2BC515-513A-43BF-8501-F244399A00F2}" type="sibTrans" cxnId="{393EB179-B076-46B5-A83B-3C08217E495E}">
      <dgm:prSet/>
      <dgm:spPr/>
      <dgm:t>
        <a:bodyPr/>
        <a:lstStyle/>
        <a:p>
          <a:endParaRPr lang="es-EC"/>
        </a:p>
      </dgm:t>
    </dgm:pt>
    <dgm:pt modelId="{1117F766-482D-4654-9EA2-0FAA4A7F7369}">
      <dgm:prSet phldrT="[Texto]" custT="1"/>
      <dgm:spPr>
        <a:noFill/>
        <a:ln>
          <a:solidFill>
            <a:srgbClr val="00B050"/>
          </a:solidFill>
        </a:ln>
      </dgm:spPr>
      <dgm:t>
        <a:bodyPr/>
        <a:lstStyle/>
        <a:p>
          <a:pPr algn="l"/>
          <a:endParaRPr lang="es-EC" sz="2000" dirty="0">
            <a:latin typeface="Arial Narrow" panose="020B0606020202030204" pitchFamily="34" charset="0"/>
          </a:endParaRPr>
        </a:p>
      </dgm:t>
    </dgm:pt>
    <dgm:pt modelId="{99643546-23B3-4892-883D-2A23F1802A2A}" type="parTrans" cxnId="{C23D4A14-4779-48F0-AC97-855AFBC4BB18}">
      <dgm:prSet/>
      <dgm:spPr/>
      <dgm:t>
        <a:bodyPr/>
        <a:lstStyle/>
        <a:p>
          <a:endParaRPr lang="es-EC"/>
        </a:p>
      </dgm:t>
    </dgm:pt>
    <dgm:pt modelId="{56F525B4-EE99-4538-BE6E-18036C44E9B9}" type="sibTrans" cxnId="{C23D4A14-4779-48F0-AC97-855AFBC4BB18}">
      <dgm:prSet/>
      <dgm:spPr/>
      <dgm:t>
        <a:bodyPr/>
        <a:lstStyle/>
        <a:p>
          <a:endParaRPr lang="es-EC"/>
        </a:p>
      </dgm:t>
    </dgm:pt>
    <dgm:pt modelId="{4B102E39-AE0C-4E1F-AE55-8EB656840BDC}">
      <dgm:prSet phldrT="[Texto]" custT="1"/>
      <dgm:spPr>
        <a:noFill/>
        <a:ln>
          <a:solidFill>
            <a:srgbClr val="00B050"/>
          </a:solidFill>
        </a:ln>
      </dgm:spPr>
      <dgm:t>
        <a:bodyPr/>
        <a:lstStyle/>
        <a:p>
          <a:pPr algn="l"/>
          <a:r>
            <a:rPr lang="es-EC" sz="2000" dirty="0">
              <a:latin typeface="Arial Narrow" panose="020B0606020202030204" pitchFamily="34" charset="0"/>
            </a:rPr>
            <a:t>Se nombro al responsable del proceso. </a:t>
          </a:r>
        </a:p>
      </dgm:t>
    </dgm:pt>
    <dgm:pt modelId="{252C6130-8627-4DBB-A91C-52465542C2E7}" type="parTrans" cxnId="{F17EAA64-7F33-47F0-BD8A-5A4FDE9AD21E}">
      <dgm:prSet/>
      <dgm:spPr/>
      <dgm:t>
        <a:bodyPr/>
        <a:lstStyle/>
        <a:p>
          <a:endParaRPr lang="es-EC"/>
        </a:p>
      </dgm:t>
    </dgm:pt>
    <dgm:pt modelId="{F3C03C93-C9AC-49C5-94B1-CFE2FE914550}" type="sibTrans" cxnId="{F17EAA64-7F33-47F0-BD8A-5A4FDE9AD21E}">
      <dgm:prSet/>
      <dgm:spPr/>
      <dgm:t>
        <a:bodyPr/>
        <a:lstStyle/>
        <a:p>
          <a:endParaRPr lang="es-EC"/>
        </a:p>
      </dgm:t>
    </dgm:pt>
    <dgm:pt modelId="{08E2631D-4594-449B-824E-6076D6F8274F}">
      <dgm:prSet phldrT="[Texto]" custT="1"/>
      <dgm:spPr>
        <a:noFill/>
        <a:ln>
          <a:solidFill>
            <a:srgbClr val="00B050"/>
          </a:solidFill>
        </a:ln>
      </dgm:spPr>
      <dgm:t>
        <a:bodyPr/>
        <a:lstStyle/>
        <a:p>
          <a:pPr algn="l"/>
          <a:r>
            <a:rPr lang="es-EC" sz="2000" dirty="0">
              <a:latin typeface="Arial Narrow" panose="020B0606020202030204" pitchFamily="34" charset="0"/>
            </a:rPr>
            <a:t>Se actualizo el Instructivo para la Administración y control de residencia Universitaria </a:t>
          </a:r>
        </a:p>
      </dgm:t>
    </dgm:pt>
    <dgm:pt modelId="{875FA271-FDE1-48C8-A09E-CCF588EC7C78}" type="parTrans" cxnId="{DA6A3744-AD0E-4FA9-BFC7-DE16EB3380D2}">
      <dgm:prSet/>
      <dgm:spPr/>
      <dgm:t>
        <a:bodyPr/>
        <a:lstStyle/>
        <a:p>
          <a:endParaRPr lang="es-EC"/>
        </a:p>
      </dgm:t>
    </dgm:pt>
    <dgm:pt modelId="{9A888F3C-7086-4ACD-A9AC-9298A65DCC39}" type="sibTrans" cxnId="{DA6A3744-AD0E-4FA9-BFC7-DE16EB3380D2}">
      <dgm:prSet/>
      <dgm:spPr/>
      <dgm:t>
        <a:bodyPr/>
        <a:lstStyle/>
        <a:p>
          <a:endParaRPr lang="es-EC"/>
        </a:p>
      </dgm:t>
    </dgm:pt>
    <dgm:pt modelId="{3033311C-A074-4345-989E-A07D0369B9FB}" type="pres">
      <dgm:prSet presAssocID="{330B6DBD-8ED7-4CC2-9626-CD69BB34EB71}" presName="Name0" presStyleCnt="0">
        <dgm:presLayoutVars>
          <dgm:chMax val="2"/>
          <dgm:chPref val="2"/>
          <dgm:animLvl val="lvl"/>
        </dgm:presLayoutVars>
      </dgm:prSet>
      <dgm:spPr/>
    </dgm:pt>
    <dgm:pt modelId="{F0DE82A8-1BEB-456C-B2FF-F4E49F9E8273}" type="pres">
      <dgm:prSet presAssocID="{330B6DBD-8ED7-4CC2-9626-CD69BB34EB71}" presName="LeftText" presStyleLbl="revTx" presStyleIdx="0" presStyleCnt="0">
        <dgm:presLayoutVars>
          <dgm:bulletEnabled val="1"/>
        </dgm:presLayoutVars>
      </dgm:prSet>
      <dgm:spPr/>
    </dgm:pt>
    <dgm:pt modelId="{8CB16477-D394-4BCC-ACD5-E9252B263572}" type="pres">
      <dgm:prSet presAssocID="{330B6DBD-8ED7-4CC2-9626-CD69BB34EB71}" presName="LeftNode" presStyleLbl="bgImgPlace1" presStyleIdx="0" presStyleCnt="2" custScaleX="178837" custScaleY="151118" custLinFactNeighborX="-56425" custLinFactNeighborY="-310">
        <dgm:presLayoutVars>
          <dgm:chMax val="2"/>
          <dgm:chPref val="2"/>
        </dgm:presLayoutVars>
      </dgm:prSet>
      <dgm:spPr/>
    </dgm:pt>
    <dgm:pt modelId="{82809E5A-5AC3-46F7-AB92-71FEF0F3BE2F}" type="pres">
      <dgm:prSet presAssocID="{330B6DBD-8ED7-4CC2-9626-CD69BB34EB71}" presName="RightText" presStyleLbl="revTx" presStyleIdx="0" presStyleCnt="0">
        <dgm:presLayoutVars>
          <dgm:bulletEnabled val="1"/>
        </dgm:presLayoutVars>
      </dgm:prSet>
      <dgm:spPr/>
    </dgm:pt>
    <dgm:pt modelId="{9DFA3C64-30A9-4DA4-BF04-C0F5DCC83D70}" type="pres">
      <dgm:prSet presAssocID="{330B6DBD-8ED7-4CC2-9626-CD69BB34EB71}" presName="RightNode" presStyleLbl="bgImgPlace1" presStyleIdx="1" presStyleCnt="2" custScaleX="206851" custScaleY="153938" custLinFactNeighborX="51273" custLinFactNeighborY="-333">
        <dgm:presLayoutVars>
          <dgm:chMax val="0"/>
          <dgm:chPref val="0"/>
        </dgm:presLayoutVars>
      </dgm:prSet>
      <dgm:spPr/>
    </dgm:pt>
    <dgm:pt modelId="{AEEE8558-B14F-4A97-86FE-1BAD6D3ECEC1}" type="pres">
      <dgm:prSet presAssocID="{330B6DBD-8ED7-4CC2-9626-CD69BB34EB71}" presName="TopArrow" presStyleLbl="node1" presStyleIdx="0" presStyleCnt="2" custScaleX="92103" custScaleY="72565" custLinFactNeighborX="-1472" custLinFactNeighborY="-20714"/>
      <dgm:spPr/>
    </dgm:pt>
    <dgm:pt modelId="{94158503-C767-4F0E-AF35-6C0EBC6EE95F}" type="pres">
      <dgm:prSet presAssocID="{330B6DBD-8ED7-4CC2-9626-CD69BB34EB71}" presName="BottomArrow" presStyleLbl="node1" presStyleIdx="1" presStyleCnt="2" custFlipHor="1" custScaleX="3288"/>
      <dgm:spPr/>
    </dgm:pt>
  </dgm:ptLst>
  <dgm:cxnLst>
    <dgm:cxn modelId="{DB51B906-E7C0-4983-A8F1-A712F49571F0}" srcId="{5E0387BA-C9AA-421B-9842-38AC9AB1F34B}" destId="{480490E7-EB24-4047-AC5D-FF4872364A60}" srcOrd="4" destOrd="0" parTransId="{7001C59D-AE24-4120-A715-D89A3A98F94B}" sibTransId="{B4551AE8-C769-47F7-9AD9-022E8A366647}"/>
    <dgm:cxn modelId="{EF0ECE08-E312-4DA7-AB5B-090A0B0CEBB3}" type="presOf" srcId="{34378322-D262-4230-8A34-DE7F2EA5FF1F}" destId="{9DFA3C64-30A9-4DA4-BF04-C0F5DCC83D70}" srcOrd="1" destOrd="6" presId="urn:microsoft.com/office/officeart/2009/layout/ReverseList"/>
    <dgm:cxn modelId="{11EC6C0C-C6B5-4985-A83B-F5FFFA98599C}" type="presOf" srcId="{2C9953E7-E641-4477-9657-9B4365FDE65A}" destId="{F0DE82A8-1BEB-456C-B2FF-F4E49F9E8273}" srcOrd="0" destOrd="1" presId="urn:microsoft.com/office/officeart/2009/layout/ReverseList"/>
    <dgm:cxn modelId="{9763FC0E-3968-4AB4-A53B-7791B0B645A8}" type="presOf" srcId="{5E0387BA-C9AA-421B-9842-38AC9AB1F34B}" destId="{F0DE82A8-1BEB-456C-B2FF-F4E49F9E8273}" srcOrd="0" destOrd="0" presId="urn:microsoft.com/office/officeart/2009/layout/ReverseList"/>
    <dgm:cxn modelId="{C23D4A14-4779-48F0-AC97-855AFBC4BB18}" srcId="{E5593BDA-5744-47C3-8769-3FFDC2A14E59}" destId="{1117F766-482D-4654-9EA2-0FAA4A7F7369}" srcOrd="7" destOrd="0" parTransId="{99643546-23B3-4892-883D-2A23F1802A2A}" sibTransId="{56F525B4-EE99-4538-BE6E-18036C44E9B9}"/>
    <dgm:cxn modelId="{82833920-101A-4BF4-A512-6166946523FC}" type="presOf" srcId="{34378322-D262-4230-8A34-DE7F2EA5FF1F}" destId="{82809E5A-5AC3-46F7-AB92-71FEF0F3BE2F}" srcOrd="0" destOrd="6" presId="urn:microsoft.com/office/officeart/2009/layout/ReverseList"/>
    <dgm:cxn modelId="{D1D21623-BE76-45CB-9703-E38F8B7860E3}" type="presOf" srcId="{1882D79B-9BE6-40A5-8139-1F8381E118F8}" destId="{F0DE82A8-1BEB-456C-B2FF-F4E49F9E8273}" srcOrd="0" destOrd="2" presId="urn:microsoft.com/office/officeart/2009/layout/ReverseList"/>
    <dgm:cxn modelId="{011D6926-1A31-43E5-B3B2-884273CDDD84}" type="presOf" srcId="{E5593BDA-5744-47C3-8769-3FFDC2A14E59}" destId="{9DFA3C64-30A9-4DA4-BF04-C0F5DCC83D70}" srcOrd="1" destOrd="0" presId="urn:microsoft.com/office/officeart/2009/layout/ReverseList"/>
    <dgm:cxn modelId="{04392B28-2C1D-4D63-8E00-0896C9AA4AA5}" type="presOf" srcId="{DA024BE1-DCBF-4DE5-8874-079B8C36C21C}" destId="{9DFA3C64-30A9-4DA4-BF04-C0F5DCC83D70}" srcOrd="1" destOrd="2" presId="urn:microsoft.com/office/officeart/2009/layout/ReverseList"/>
    <dgm:cxn modelId="{67864430-5BAC-4B5A-AAB6-A14C0E03ADFC}" type="presOf" srcId="{00C342CD-AF24-4EF3-A141-0F3755461A3B}" destId="{82809E5A-5AC3-46F7-AB92-71FEF0F3BE2F}" srcOrd="0" destOrd="1" presId="urn:microsoft.com/office/officeart/2009/layout/ReverseList"/>
    <dgm:cxn modelId="{195A1731-C60C-4F18-8341-AA2F526B292C}" type="presOf" srcId="{782C4A3B-1C4E-4DF0-A68E-F51E175DED90}" destId="{8CB16477-D394-4BCC-ACD5-E9252B263572}" srcOrd="1" destOrd="3" presId="urn:microsoft.com/office/officeart/2009/layout/ReverseList"/>
    <dgm:cxn modelId="{2520DD61-ADD3-4C90-98D2-37BA04C53D7C}" type="presOf" srcId="{DA024BE1-DCBF-4DE5-8874-079B8C36C21C}" destId="{82809E5A-5AC3-46F7-AB92-71FEF0F3BE2F}" srcOrd="0" destOrd="2" presId="urn:microsoft.com/office/officeart/2009/layout/ReverseList"/>
    <dgm:cxn modelId="{DA6A3744-AD0E-4FA9-BFC7-DE16EB3380D2}" srcId="{E5593BDA-5744-47C3-8769-3FFDC2A14E59}" destId="{08E2631D-4594-449B-824E-6076D6F8274F}" srcOrd="6" destOrd="0" parTransId="{875FA271-FDE1-48C8-A09E-CCF588EC7C78}" sibTransId="{9A888F3C-7086-4ACD-A9AC-9298A65DCC39}"/>
    <dgm:cxn modelId="{91128664-1B90-4053-9C87-6DED9D74A689}" type="presOf" srcId="{4B102E39-AE0C-4E1F-AE55-8EB656840BDC}" destId="{9DFA3C64-30A9-4DA4-BF04-C0F5DCC83D70}" srcOrd="1" destOrd="4" presId="urn:microsoft.com/office/officeart/2009/layout/ReverseList"/>
    <dgm:cxn modelId="{F17EAA64-7F33-47F0-BD8A-5A4FDE9AD21E}" srcId="{E5593BDA-5744-47C3-8769-3FFDC2A14E59}" destId="{4B102E39-AE0C-4E1F-AE55-8EB656840BDC}" srcOrd="3" destOrd="0" parTransId="{252C6130-8627-4DBB-A91C-52465542C2E7}" sibTransId="{F3C03C93-C9AC-49C5-94B1-CFE2FE914550}"/>
    <dgm:cxn modelId="{6501ED64-E05D-415F-B785-E704320A8424}" srcId="{E5593BDA-5744-47C3-8769-3FFDC2A14E59}" destId="{34378322-D262-4230-8A34-DE7F2EA5FF1F}" srcOrd="5" destOrd="0" parTransId="{1A0F9A8F-5035-4A3D-B33E-C9DC08E6D428}" sibTransId="{06856EA2-9D22-4A37-BC8B-8D358582AD9A}"/>
    <dgm:cxn modelId="{88921C47-EC60-404E-981E-88EDE7522AAB}" type="presOf" srcId="{08860F09-A017-4BE5-A23F-6925C93CC459}" destId="{8CB16477-D394-4BCC-ACD5-E9252B263572}" srcOrd="1" destOrd="6" presId="urn:microsoft.com/office/officeart/2009/layout/ReverseList"/>
    <dgm:cxn modelId="{3C0D2D57-D7B7-4AD1-B595-EBA99EFB3650}" type="presOf" srcId="{08860F09-A017-4BE5-A23F-6925C93CC459}" destId="{F0DE82A8-1BEB-456C-B2FF-F4E49F9E8273}" srcOrd="0" destOrd="6" presId="urn:microsoft.com/office/officeart/2009/layout/ReverseList"/>
    <dgm:cxn modelId="{C0336859-0CA2-41EC-8E4B-2F9BE7A66A46}" type="presOf" srcId="{1117F766-482D-4654-9EA2-0FAA4A7F7369}" destId="{82809E5A-5AC3-46F7-AB92-71FEF0F3BE2F}" srcOrd="0" destOrd="8" presId="urn:microsoft.com/office/officeart/2009/layout/ReverseList"/>
    <dgm:cxn modelId="{393EB179-B076-46B5-A83B-3C08217E495E}" srcId="{5E0387BA-C9AA-421B-9842-38AC9AB1F34B}" destId="{08860F09-A017-4BE5-A23F-6925C93CC459}" srcOrd="5" destOrd="0" parTransId="{DE024086-DE78-4389-816D-2B7E48684791}" sibTransId="{AA2BC515-513A-43BF-8501-F244399A00F2}"/>
    <dgm:cxn modelId="{783CB97C-4E26-4245-950D-359404A3A7A7}" srcId="{5E0387BA-C9AA-421B-9842-38AC9AB1F34B}" destId="{2C9953E7-E641-4477-9657-9B4365FDE65A}" srcOrd="0" destOrd="0" parTransId="{44F4A283-C8C7-469D-A68C-73D7367944C8}" sibTransId="{4027C940-8792-44FD-9639-9B15C945FF5C}"/>
    <dgm:cxn modelId="{CFBDC27C-A4CF-4A42-B6E5-65366DD51C7D}" srcId="{330B6DBD-8ED7-4CC2-9626-CD69BB34EB71}" destId="{5E0387BA-C9AA-421B-9842-38AC9AB1F34B}" srcOrd="0" destOrd="0" parTransId="{2235FAE0-181C-4B47-A9A9-E03A0D2BFE84}" sibTransId="{C1C666B4-E645-4EF4-B2CA-CC35DD0B7299}"/>
    <dgm:cxn modelId="{31D3C47C-2079-4CC9-B7ED-DE2A89FEC2AB}" type="presOf" srcId="{1882D79B-9BE6-40A5-8139-1F8381E118F8}" destId="{8CB16477-D394-4BCC-ACD5-E9252B263572}" srcOrd="1" destOrd="2" presId="urn:microsoft.com/office/officeart/2009/layout/ReverseList"/>
    <dgm:cxn modelId="{AFB31C82-3422-4C27-BDEF-640CF7DE1CC3}" type="presOf" srcId="{C2D697BA-046F-444B-86EE-FBB5E79E7EAA}" destId="{82809E5A-5AC3-46F7-AB92-71FEF0F3BE2F}" srcOrd="0" destOrd="3" presId="urn:microsoft.com/office/officeart/2009/layout/ReverseList"/>
    <dgm:cxn modelId="{3C1CA582-B46F-4F2B-B8BD-72879A012AD8}" srcId="{5E0387BA-C9AA-421B-9842-38AC9AB1F34B}" destId="{1882D79B-9BE6-40A5-8139-1F8381E118F8}" srcOrd="1" destOrd="0" parTransId="{48F1FC2D-ACF0-4A0D-AB0D-ACA68CDE4199}" sibTransId="{79A1451D-56A3-4F2D-B967-8F395E39E466}"/>
    <dgm:cxn modelId="{7801CF86-8FC3-4C20-A9AB-04338BF751C5}" srcId="{E5593BDA-5744-47C3-8769-3FFDC2A14E59}" destId="{00C342CD-AF24-4EF3-A141-0F3755461A3B}" srcOrd="0" destOrd="0" parTransId="{BB18E0ED-D9AD-4DD9-9758-F7D730949B78}" sibTransId="{59EC0A92-AC84-4864-923A-65A5AC2089C3}"/>
    <dgm:cxn modelId="{5726DE86-468F-43BA-AD31-69EDEAF73BBD}" type="presOf" srcId="{C2D697BA-046F-444B-86EE-FBB5E79E7EAA}" destId="{9DFA3C64-30A9-4DA4-BF04-C0F5DCC83D70}" srcOrd="1" destOrd="3" presId="urn:microsoft.com/office/officeart/2009/layout/ReverseList"/>
    <dgm:cxn modelId="{8E956887-BD9A-42F3-8A59-A28593F55F78}" type="presOf" srcId="{08E2631D-4594-449B-824E-6076D6F8274F}" destId="{9DFA3C64-30A9-4DA4-BF04-C0F5DCC83D70}" srcOrd="1" destOrd="7" presId="urn:microsoft.com/office/officeart/2009/layout/ReverseList"/>
    <dgm:cxn modelId="{B4FBE588-1EA7-4128-8064-90F3ED0AD9E6}" type="presOf" srcId="{E5593BDA-5744-47C3-8769-3FFDC2A14E59}" destId="{82809E5A-5AC3-46F7-AB92-71FEF0F3BE2F}" srcOrd="0" destOrd="0" presId="urn:microsoft.com/office/officeart/2009/layout/ReverseList"/>
    <dgm:cxn modelId="{A7C85E8E-E660-4B9E-9890-73C98B2DAAEB}" type="presOf" srcId="{782C4A3B-1C4E-4DF0-A68E-F51E175DED90}" destId="{F0DE82A8-1BEB-456C-B2FF-F4E49F9E8273}" srcOrd="0" destOrd="3" presId="urn:microsoft.com/office/officeart/2009/layout/ReverseList"/>
    <dgm:cxn modelId="{445FE891-04B6-4850-AB8D-AFFAB77B4D69}" srcId="{5E0387BA-C9AA-421B-9842-38AC9AB1F34B}" destId="{1AE828C7-3BCD-4068-B736-78DE259824F7}" srcOrd="6" destOrd="0" parTransId="{45BE1AF3-0C93-4E7F-B827-9F031074DF5B}" sibTransId="{127F4C62-9483-4BA0-8E42-84D38A916C07}"/>
    <dgm:cxn modelId="{8051B592-10C4-46A8-88A2-BC305C8AECD5}" type="presOf" srcId="{480490E7-EB24-4047-AC5D-FF4872364A60}" destId="{8CB16477-D394-4BCC-ACD5-E9252B263572}" srcOrd="1" destOrd="5" presId="urn:microsoft.com/office/officeart/2009/layout/ReverseList"/>
    <dgm:cxn modelId="{5E03A696-E8AE-4BCE-A4A1-C6B87818A53B}" type="presOf" srcId="{1AE828C7-3BCD-4068-B736-78DE259824F7}" destId="{8CB16477-D394-4BCC-ACD5-E9252B263572}" srcOrd="1" destOrd="7" presId="urn:microsoft.com/office/officeart/2009/layout/ReverseList"/>
    <dgm:cxn modelId="{B49F3597-F305-49A9-81D3-D8B05E5A9E3F}" type="presOf" srcId="{00C342CD-AF24-4EF3-A141-0F3755461A3B}" destId="{9DFA3C64-30A9-4DA4-BF04-C0F5DCC83D70}" srcOrd="1" destOrd="1" presId="urn:microsoft.com/office/officeart/2009/layout/ReverseList"/>
    <dgm:cxn modelId="{DE99DF97-EA2C-4465-9930-D052D08F2C84}" type="presOf" srcId="{350347EC-6314-4D87-A583-9993A3E60A77}" destId="{82809E5A-5AC3-46F7-AB92-71FEF0F3BE2F}" srcOrd="0" destOrd="5" presId="urn:microsoft.com/office/officeart/2009/layout/ReverseList"/>
    <dgm:cxn modelId="{0735EE98-3055-459E-9156-AA24DF723F51}" srcId="{330B6DBD-8ED7-4CC2-9626-CD69BB34EB71}" destId="{E5593BDA-5744-47C3-8769-3FFDC2A14E59}" srcOrd="1" destOrd="0" parTransId="{09D87EA7-B2FF-4705-9BB6-3223AC2F7EF8}" sibTransId="{D14F5768-EA6E-420D-93C8-32BF681F7643}"/>
    <dgm:cxn modelId="{C2F0AC9A-1169-40FA-B79C-7C0A293E608C}" srcId="{5E0387BA-C9AA-421B-9842-38AC9AB1F34B}" destId="{6BAD8983-AF1C-427A-9EC5-E69FE08227E0}" srcOrd="3" destOrd="0" parTransId="{B8B5094B-EE73-4B01-853A-6B1773ACE950}" sibTransId="{06E1BEFD-3373-4074-A55B-D238967A5B72}"/>
    <dgm:cxn modelId="{272016A6-ED35-4766-AE1F-C19DB793A868}" srcId="{5E0387BA-C9AA-421B-9842-38AC9AB1F34B}" destId="{782C4A3B-1C4E-4DF0-A68E-F51E175DED90}" srcOrd="2" destOrd="0" parTransId="{F2FD9AAB-BCDA-4ADF-91FC-E1D14C6D27E0}" sibTransId="{B13F8750-C0A2-4EFC-A8E7-55F8BBEB6746}"/>
    <dgm:cxn modelId="{09C4BFA6-5BC3-49BF-A2DB-6308879B2D79}" type="presOf" srcId="{5E0387BA-C9AA-421B-9842-38AC9AB1F34B}" destId="{8CB16477-D394-4BCC-ACD5-E9252B263572}" srcOrd="1" destOrd="0" presId="urn:microsoft.com/office/officeart/2009/layout/ReverseList"/>
    <dgm:cxn modelId="{471103BA-AE8E-4073-805D-E6D2D0E4B30B}" srcId="{E5593BDA-5744-47C3-8769-3FFDC2A14E59}" destId="{C2D697BA-046F-444B-86EE-FBB5E79E7EAA}" srcOrd="2" destOrd="0" parTransId="{54667C1C-DF06-498E-A5A2-FDAB8A02EAF0}" sibTransId="{02D0328E-24B5-4A87-82CC-EEB848C1096E}"/>
    <dgm:cxn modelId="{121D60BF-11B8-4E3B-993A-6B4614B5F9B5}" type="presOf" srcId="{4B102E39-AE0C-4E1F-AE55-8EB656840BDC}" destId="{82809E5A-5AC3-46F7-AB92-71FEF0F3BE2F}" srcOrd="0" destOrd="4" presId="urn:microsoft.com/office/officeart/2009/layout/ReverseList"/>
    <dgm:cxn modelId="{1E95B9C3-68DA-40A1-A539-6CB2F975EAC4}" type="presOf" srcId="{6BAD8983-AF1C-427A-9EC5-E69FE08227E0}" destId="{8CB16477-D394-4BCC-ACD5-E9252B263572}" srcOrd="1" destOrd="4" presId="urn:microsoft.com/office/officeart/2009/layout/ReverseList"/>
    <dgm:cxn modelId="{7E1F9AC8-8641-445A-8FCA-3FBCEE99CB08}" type="presOf" srcId="{330B6DBD-8ED7-4CC2-9626-CD69BB34EB71}" destId="{3033311C-A074-4345-989E-A07D0369B9FB}" srcOrd="0" destOrd="0" presId="urn:microsoft.com/office/officeart/2009/layout/ReverseList"/>
    <dgm:cxn modelId="{349680CB-4A60-4901-93CE-18248E89A71D}" srcId="{E5593BDA-5744-47C3-8769-3FFDC2A14E59}" destId="{350347EC-6314-4D87-A583-9993A3E60A77}" srcOrd="4" destOrd="0" parTransId="{8E222869-339C-44EE-B6FE-80EA8F41A097}" sibTransId="{DCDB5BA1-38B7-4C0B-A60A-8FE6FCC09F39}"/>
    <dgm:cxn modelId="{C01152CC-F8C0-4056-9C5A-3DE452A2048A}" type="presOf" srcId="{350347EC-6314-4D87-A583-9993A3E60A77}" destId="{9DFA3C64-30A9-4DA4-BF04-C0F5DCC83D70}" srcOrd="1" destOrd="5" presId="urn:microsoft.com/office/officeart/2009/layout/ReverseList"/>
    <dgm:cxn modelId="{038620D5-B8A2-427D-876B-605B2FF23482}" type="presOf" srcId="{08E2631D-4594-449B-824E-6076D6F8274F}" destId="{82809E5A-5AC3-46F7-AB92-71FEF0F3BE2F}" srcOrd="0" destOrd="7" presId="urn:microsoft.com/office/officeart/2009/layout/ReverseList"/>
    <dgm:cxn modelId="{63FD20D5-F2E7-4126-B2C2-9F5F753B5CC0}" srcId="{E5593BDA-5744-47C3-8769-3FFDC2A14E59}" destId="{DA024BE1-DCBF-4DE5-8874-079B8C36C21C}" srcOrd="1" destOrd="0" parTransId="{D1ABE40F-6083-4E5B-82EA-2A74F43736B3}" sibTransId="{36CB5CCA-CDA6-475A-B3C4-B659636B49B1}"/>
    <dgm:cxn modelId="{439851E0-2806-4BC9-8CE0-2A4903921285}" type="presOf" srcId="{1117F766-482D-4654-9EA2-0FAA4A7F7369}" destId="{9DFA3C64-30A9-4DA4-BF04-C0F5DCC83D70}" srcOrd="1" destOrd="8" presId="urn:microsoft.com/office/officeart/2009/layout/ReverseList"/>
    <dgm:cxn modelId="{9CA6A3EB-5673-4AA8-A600-C4958FCABC9A}" type="presOf" srcId="{6BAD8983-AF1C-427A-9EC5-E69FE08227E0}" destId="{F0DE82A8-1BEB-456C-B2FF-F4E49F9E8273}" srcOrd="0" destOrd="4" presId="urn:microsoft.com/office/officeart/2009/layout/ReverseList"/>
    <dgm:cxn modelId="{EF6116EE-BE8F-4828-A1DD-69AF99379E38}" type="presOf" srcId="{1AE828C7-3BCD-4068-B736-78DE259824F7}" destId="{F0DE82A8-1BEB-456C-B2FF-F4E49F9E8273}" srcOrd="0" destOrd="7" presId="urn:microsoft.com/office/officeart/2009/layout/ReverseList"/>
    <dgm:cxn modelId="{2110C3F8-60C9-480E-B7DF-1C511218A0DF}" type="presOf" srcId="{480490E7-EB24-4047-AC5D-FF4872364A60}" destId="{F0DE82A8-1BEB-456C-B2FF-F4E49F9E8273}" srcOrd="0" destOrd="5" presId="urn:microsoft.com/office/officeart/2009/layout/ReverseList"/>
    <dgm:cxn modelId="{4566C4F9-183D-4A57-A67E-3646DD7553A4}" type="presOf" srcId="{2C9953E7-E641-4477-9657-9B4365FDE65A}" destId="{8CB16477-D394-4BCC-ACD5-E9252B263572}" srcOrd="1" destOrd="1" presId="urn:microsoft.com/office/officeart/2009/layout/ReverseList"/>
    <dgm:cxn modelId="{2D41C61F-7F1A-4232-8D81-9664AA8A1CDF}" type="presParOf" srcId="{3033311C-A074-4345-989E-A07D0369B9FB}" destId="{F0DE82A8-1BEB-456C-B2FF-F4E49F9E8273}" srcOrd="0" destOrd="0" presId="urn:microsoft.com/office/officeart/2009/layout/ReverseList"/>
    <dgm:cxn modelId="{AB16153A-A83E-4341-872F-713F0A3C724E}" type="presParOf" srcId="{3033311C-A074-4345-989E-A07D0369B9FB}" destId="{8CB16477-D394-4BCC-ACD5-E9252B263572}" srcOrd="1" destOrd="0" presId="urn:microsoft.com/office/officeart/2009/layout/ReverseList"/>
    <dgm:cxn modelId="{E0EB8803-1C10-4227-920A-617B3B66DE0E}" type="presParOf" srcId="{3033311C-A074-4345-989E-A07D0369B9FB}" destId="{82809E5A-5AC3-46F7-AB92-71FEF0F3BE2F}" srcOrd="2" destOrd="0" presId="urn:microsoft.com/office/officeart/2009/layout/ReverseList"/>
    <dgm:cxn modelId="{F8B60F2E-009F-4684-AD7A-CE823FE88029}" type="presParOf" srcId="{3033311C-A074-4345-989E-A07D0369B9FB}" destId="{9DFA3C64-30A9-4DA4-BF04-C0F5DCC83D70}" srcOrd="3" destOrd="0" presId="urn:microsoft.com/office/officeart/2009/layout/ReverseList"/>
    <dgm:cxn modelId="{F0F21626-A29D-4744-92A5-1E2AD3A23D6C}" type="presParOf" srcId="{3033311C-A074-4345-989E-A07D0369B9FB}" destId="{AEEE8558-B14F-4A97-86FE-1BAD6D3ECEC1}" srcOrd="4" destOrd="0" presId="urn:microsoft.com/office/officeart/2009/layout/ReverseList"/>
    <dgm:cxn modelId="{42B96224-F40C-4E0C-B491-6C88FD4580A8}" type="presParOf" srcId="{3033311C-A074-4345-989E-A07D0369B9FB}" destId="{94158503-C767-4F0E-AF35-6C0EBC6EE95F}" srcOrd="5" destOrd="0" presId="urn:microsoft.com/office/officeart/2009/layout/Revers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576A6D-B023-40D3-8111-F06A94787CAA}">
      <dsp:nvSpPr>
        <dsp:cNvPr id="0" name=""/>
        <dsp:cNvSpPr/>
      </dsp:nvSpPr>
      <dsp:spPr>
        <a:xfrm>
          <a:off x="0" y="52822"/>
          <a:ext cx="7378109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9395DE-AFBB-4E12-B3F0-BFE7130791F1}">
      <dsp:nvSpPr>
        <dsp:cNvPr id="0" name=""/>
        <dsp:cNvSpPr/>
      </dsp:nvSpPr>
      <dsp:spPr>
        <a:xfrm>
          <a:off x="485228" y="5914"/>
          <a:ext cx="6892880" cy="312588"/>
        </a:xfrm>
        <a:prstGeom prst="roundRect">
          <a:avLst/>
        </a:prstGeom>
        <a:solidFill>
          <a:srgbClr val="92D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5212" tIns="0" rIns="195212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b="1" kern="1200" dirty="0">
              <a:solidFill>
                <a:schemeClr val="tx1"/>
              </a:solidFill>
            </a:rPr>
            <a:t>La Unidad de Servicios Universitarios  </a:t>
          </a:r>
        </a:p>
      </dsp:txBody>
      <dsp:txXfrm>
        <a:off x="500487" y="21173"/>
        <a:ext cx="6862362" cy="282070"/>
      </dsp:txXfrm>
    </dsp:sp>
    <dsp:sp modelId="{74C21B92-2368-46DD-B362-B315BB8A0BE7}">
      <dsp:nvSpPr>
        <dsp:cNvPr id="0" name=""/>
        <dsp:cNvSpPr/>
      </dsp:nvSpPr>
      <dsp:spPr>
        <a:xfrm>
          <a:off x="0" y="650531"/>
          <a:ext cx="7378109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801482-F38C-453F-9797-61A08E841367}">
      <dsp:nvSpPr>
        <dsp:cNvPr id="0" name=""/>
        <dsp:cNvSpPr/>
      </dsp:nvSpPr>
      <dsp:spPr>
        <a:xfrm>
          <a:off x="485228" y="603622"/>
          <a:ext cx="6892880" cy="312588"/>
        </a:xfrm>
        <a:prstGeom prst="roundRect">
          <a:avLst/>
        </a:prstGeom>
        <a:solidFill>
          <a:srgbClr val="92D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5212" tIns="0" rIns="195212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b="1" kern="1200" dirty="0">
              <a:solidFill>
                <a:schemeClr val="tx1"/>
              </a:solidFill>
            </a:rPr>
            <a:t>Planteamiento del problema </a:t>
          </a:r>
        </a:p>
      </dsp:txBody>
      <dsp:txXfrm>
        <a:off x="500487" y="618881"/>
        <a:ext cx="6862362" cy="282070"/>
      </dsp:txXfrm>
    </dsp:sp>
    <dsp:sp modelId="{9E7AE2EE-B952-470C-8B4B-81153E04B76F}">
      <dsp:nvSpPr>
        <dsp:cNvPr id="0" name=""/>
        <dsp:cNvSpPr/>
      </dsp:nvSpPr>
      <dsp:spPr>
        <a:xfrm>
          <a:off x="0" y="1248239"/>
          <a:ext cx="7378109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D854BF0-8569-4ADA-A459-4EB8CE271513}">
      <dsp:nvSpPr>
        <dsp:cNvPr id="0" name=""/>
        <dsp:cNvSpPr/>
      </dsp:nvSpPr>
      <dsp:spPr>
        <a:xfrm>
          <a:off x="485228" y="1201331"/>
          <a:ext cx="6892880" cy="312588"/>
        </a:xfrm>
        <a:prstGeom prst="roundRect">
          <a:avLst/>
        </a:prstGeom>
        <a:solidFill>
          <a:srgbClr val="92D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5212" tIns="0" rIns="195212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b="1" kern="1200" dirty="0">
              <a:solidFill>
                <a:schemeClr val="tx1"/>
              </a:solidFill>
            </a:rPr>
            <a:t>Objetivos de la investigación</a:t>
          </a:r>
        </a:p>
      </dsp:txBody>
      <dsp:txXfrm>
        <a:off x="500487" y="1216590"/>
        <a:ext cx="6862362" cy="282070"/>
      </dsp:txXfrm>
    </dsp:sp>
    <dsp:sp modelId="{D938BD81-CBF0-49EF-B29D-1A43F7F5D4F3}">
      <dsp:nvSpPr>
        <dsp:cNvPr id="0" name=""/>
        <dsp:cNvSpPr/>
      </dsp:nvSpPr>
      <dsp:spPr>
        <a:xfrm>
          <a:off x="0" y="1845947"/>
          <a:ext cx="7378109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FA761BA-C16E-4D56-8EC9-228106B0100A}">
      <dsp:nvSpPr>
        <dsp:cNvPr id="0" name=""/>
        <dsp:cNvSpPr/>
      </dsp:nvSpPr>
      <dsp:spPr>
        <a:xfrm>
          <a:off x="485228" y="1799039"/>
          <a:ext cx="6892880" cy="312588"/>
        </a:xfrm>
        <a:prstGeom prst="roundRect">
          <a:avLst/>
        </a:prstGeom>
        <a:solidFill>
          <a:srgbClr val="92D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5212" tIns="0" rIns="195212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b="1" kern="1200" dirty="0">
              <a:solidFill>
                <a:schemeClr val="tx1"/>
              </a:solidFill>
            </a:rPr>
            <a:t>Marco teórico </a:t>
          </a:r>
        </a:p>
      </dsp:txBody>
      <dsp:txXfrm>
        <a:off x="500487" y="1814298"/>
        <a:ext cx="6862362" cy="282070"/>
      </dsp:txXfrm>
    </dsp:sp>
    <dsp:sp modelId="{3E3920EC-AC02-4F0E-A552-64A805D86C12}">
      <dsp:nvSpPr>
        <dsp:cNvPr id="0" name=""/>
        <dsp:cNvSpPr/>
      </dsp:nvSpPr>
      <dsp:spPr>
        <a:xfrm>
          <a:off x="0" y="2443656"/>
          <a:ext cx="7378109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353397-22DB-49D8-BB69-188169C5C315}">
      <dsp:nvSpPr>
        <dsp:cNvPr id="0" name=""/>
        <dsp:cNvSpPr/>
      </dsp:nvSpPr>
      <dsp:spPr>
        <a:xfrm>
          <a:off x="485228" y="2396747"/>
          <a:ext cx="6892880" cy="312588"/>
        </a:xfrm>
        <a:prstGeom prst="roundRect">
          <a:avLst/>
        </a:prstGeom>
        <a:solidFill>
          <a:srgbClr val="92D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5212" tIns="0" rIns="195212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b="1" kern="1200" dirty="0">
              <a:solidFill>
                <a:schemeClr val="tx1"/>
              </a:solidFill>
            </a:rPr>
            <a:t>Metodología para la investigación </a:t>
          </a:r>
        </a:p>
      </dsp:txBody>
      <dsp:txXfrm>
        <a:off x="500487" y="2412006"/>
        <a:ext cx="6862362" cy="282070"/>
      </dsp:txXfrm>
    </dsp:sp>
    <dsp:sp modelId="{8CBD4DA8-4044-4E9D-89A5-C0AA9725E2DD}">
      <dsp:nvSpPr>
        <dsp:cNvPr id="0" name=""/>
        <dsp:cNvSpPr/>
      </dsp:nvSpPr>
      <dsp:spPr>
        <a:xfrm>
          <a:off x="0" y="3041364"/>
          <a:ext cx="7378109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8CDDA8-F245-4080-81DF-974EDAF82052}">
      <dsp:nvSpPr>
        <dsp:cNvPr id="0" name=""/>
        <dsp:cNvSpPr/>
      </dsp:nvSpPr>
      <dsp:spPr>
        <a:xfrm>
          <a:off x="485228" y="2994456"/>
          <a:ext cx="6892880" cy="312588"/>
        </a:xfrm>
        <a:prstGeom prst="roundRect">
          <a:avLst/>
        </a:prstGeom>
        <a:solidFill>
          <a:srgbClr val="92D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5212" tIns="0" rIns="195212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b="1" kern="1200" dirty="0">
              <a:solidFill>
                <a:schemeClr val="tx1"/>
              </a:solidFill>
            </a:rPr>
            <a:t>Análisis de la situación actual y resultados encontrados</a:t>
          </a:r>
        </a:p>
      </dsp:txBody>
      <dsp:txXfrm>
        <a:off x="500487" y="3009715"/>
        <a:ext cx="6862362" cy="282070"/>
      </dsp:txXfrm>
    </dsp:sp>
    <dsp:sp modelId="{A04B72AB-94E9-4C02-B27B-145CA4309C28}">
      <dsp:nvSpPr>
        <dsp:cNvPr id="0" name=""/>
        <dsp:cNvSpPr/>
      </dsp:nvSpPr>
      <dsp:spPr>
        <a:xfrm>
          <a:off x="0" y="3639073"/>
          <a:ext cx="7378109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511512-AB8D-40BA-B6BF-9C69D78B2C09}">
      <dsp:nvSpPr>
        <dsp:cNvPr id="0" name=""/>
        <dsp:cNvSpPr/>
      </dsp:nvSpPr>
      <dsp:spPr>
        <a:xfrm>
          <a:off x="485228" y="3592164"/>
          <a:ext cx="6892880" cy="312588"/>
        </a:xfrm>
        <a:prstGeom prst="roundRect">
          <a:avLst/>
        </a:prstGeom>
        <a:solidFill>
          <a:srgbClr val="92D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5212" tIns="0" rIns="195212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b="1" kern="1200" dirty="0">
              <a:solidFill>
                <a:schemeClr val="tx1"/>
              </a:solidFill>
            </a:rPr>
            <a:t>Propuesta de mejora </a:t>
          </a:r>
        </a:p>
      </dsp:txBody>
      <dsp:txXfrm>
        <a:off x="500487" y="3607423"/>
        <a:ext cx="6862362" cy="282070"/>
      </dsp:txXfrm>
    </dsp:sp>
    <dsp:sp modelId="{385B5F37-7CD8-4C92-B89D-C2B4521D2A78}">
      <dsp:nvSpPr>
        <dsp:cNvPr id="0" name=""/>
        <dsp:cNvSpPr/>
      </dsp:nvSpPr>
      <dsp:spPr>
        <a:xfrm>
          <a:off x="0" y="4236781"/>
          <a:ext cx="7378109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E9A7E69-ECBF-41DF-A364-67AB5CD5F5A0}">
      <dsp:nvSpPr>
        <dsp:cNvPr id="0" name=""/>
        <dsp:cNvSpPr/>
      </dsp:nvSpPr>
      <dsp:spPr>
        <a:xfrm>
          <a:off x="485228" y="4189873"/>
          <a:ext cx="6892880" cy="312588"/>
        </a:xfrm>
        <a:prstGeom prst="roundRect">
          <a:avLst/>
        </a:prstGeom>
        <a:solidFill>
          <a:srgbClr val="92D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5212" tIns="0" rIns="195212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b="1" kern="1200" dirty="0">
              <a:solidFill>
                <a:schemeClr val="tx1"/>
              </a:solidFill>
            </a:rPr>
            <a:t>Conclusiones y recomendaciones </a:t>
          </a:r>
        </a:p>
      </dsp:txBody>
      <dsp:txXfrm>
        <a:off x="500487" y="4205132"/>
        <a:ext cx="6862362" cy="28207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0FE310-DCAF-4DCB-A34C-ED71C72376DA}">
      <dsp:nvSpPr>
        <dsp:cNvPr id="0" name=""/>
        <dsp:cNvSpPr/>
      </dsp:nvSpPr>
      <dsp:spPr>
        <a:xfrm rot="5400000">
          <a:off x="3128472" y="-1569942"/>
          <a:ext cx="983921" cy="43735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 Narrow" panose="020B0606020202030204" pitchFamily="34" charset="0"/>
              <a:ea typeface="+mn-ea"/>
              <a:cs typeface="+mn-cs"/>
            </a:rPr>
            <a:t>Ludwig Bertalanffy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 Narrow" panose="020B0606020202030204" pitchFamily="34" charset="0"/>
              <a:ea typeface="+mn-ea"/>
              <a:cs typeface="+mn-cs"/>
            </a:rPr>
            <a:t>General System Theory”</a:t>
          </a:r>
        </a:p>
      </dsp:txBody>
      <dsp:txXfrm rot="-5400000">
        <a:off x="1433676" y="172885"/>
        <a:ext cx="4325483" cy="887859"/>
      </dsp:txXfrm>
    </dsp:sp>
    <dsp:sp modelId="{277B4C1D-B2D5-4EF2-B3B3-E04EA95C5CBD}">
      <dsp:nvSpPr>
        <dsp:cNvPr id="0" name=""/>
        <dsp:cNvSpPr/>
      </dsp:nvSpPr>
      <dsp:spPr>
        <a:xfrm>
          <a:off x="279996" y="14199"/>
          <a:ext cx="1120187" cy="1229902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700" kern="1200" dirty="0"/>
            <a:t>1968</a:t>
          </a:r>
        </a:p>
      </dsp:txBody>
      <dsp:txXfrm>
        <a:off x="334679" y="68882"/>
        <a:ext cx="1010821" cy="1120536"/>
      </dsp:txXfrm>
    </dsp:sp>
    <dsp:sp modelId="{87CDC7B1-6C94-43DE-B255-482829E02896}">
      <dsp:nvSpPr>
        <dsp:cNvPr id="0" name=""/>
        <dsp:cNvSpPr/>
      </dsp:nvSpPr>
      <dsp:spPr>
        <a:xfrm rot="5400000">
          <a:off x="3089939" y="-263346"/>
          <a:ext cx="983921" cy="4343117"/>
        </a:xfrm>
        <a:prstGeom prst="round2SameRect">
          <a:avLst/>
        </a:prstGeom>
        <a:solidFill>
          <a:srgbClr val="BBE0E3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BBE0E3">
              <a:alpha val="90000"/>
              <a:tint val="4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 Narrow" panose="020B0606020202030204" pitchFamily="34" charset="0"/>
              <a:ea typeface="+mn-ea"/>
              <a:cs typeface="+mn-cs"/>
            </a:rPr>
            <a:t>Alonso Tamayo Álzate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Arial Narrow" panose="020B0606020202030204" pitchFamily="34" charset="0"/>
              <a:ea typeface="+mn-ea"/>
              <a:cs typeface="+mn-cs"/>
            </a:rPr>
            <a:t>Teoría General de Sistemas </a:t>
          </a:r>
        </a:p>
      </dsp:txBody>
      <dsp:txXfrm rot="-5400000">
        <a:off x="1410342" y="1464282"/>
        <a:ext cx="4295086" cy="887859"/>
      </dsp:txXfrm>
    </dsp:sp>
    <dsp:sp modelId="{3662CF37-D5CF-499C-8B2C-BFCE91B6DE97}">
      <dsp:nvSpPr>
        <dsp:cNvPr id="0" name=""/>
        <dsp:cNvSpPr/>
      </dsp:nvSpPr>
      <dsp:spPr>
        <a:xfrm>
          <a:off x="313488" y="1293260"/>
          <a:ext cx="1096852" cy="1229902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700" kern="1200" dirty="0"/>
            <a:t>1999</a:t>
          </a:r>
        </a:p>
      </dsp:txBody>
      <dsp:txXfrm>
        <a:off x="367032" y="1346804"/>
        <a:ext cx="989764" cy="1122814"/>
      </dsp:txXfrm>
    </dsp:sp>
    <dsp:sp modelId="{7F31B1F8-B4BB-4321-9A57-9370CF524BAE}">
      <dsp:nvSpPr>
        <dsp:cNvPr id="0" name=""/>
        <dsp:cNvSpPr/>
      </dsp:nvSpPr>
      <dsp:spPr>
        <a:xfrm rot="5400000">
          <a:off x="3112725" y="1028599"/>
          <a:ext cx="983921" cy="43420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pt-BR" sz="2000" kern="1200" dirty="0">
              <a:latin typeface="Arial Narrow" panose="020B0606020202030204" pitchFamily="34" charset="0"/>
            </a:rPr>
            <a:t>Domínguez, V. A., &amp; López, M. A.</a:t>
          </a:r>
          <a:endParaRPr lang="es-EC" sz="2000" kern="1200" dirty="0">
            <a:latin typeface="Arial Narrow" panose="020B0606020202030204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>
              <a:latin typeface="Arial Narrow" panose="020B0606020202030204" pitchFamily="34" charset="0"/>
            </a:rPr>
            <a:t>Teoría General de Sistemas, un enfoque </a:t>
          </a:r>
          <a:r>
            <a:rPr lang="es-EC" sz="2000" kern="1200" dirty="0">
              <a:latin typeface="Arial Narrow" panose="020B0606020202030204" pitchFamily="34" charset="0"/>
            </a:rPr>
            <a:t>práctico</a:t>
          </a:r>
          <a:r>
            <a:rPr lang="es-EC" sz="2400" kern="1200" dirty="0">
              <a:latin typeface="Arial Narrow" panose="020B0606020202030204" pitchFamily="34" charset="0"/>
            </a:rPr>
            <a:t>. </a:t>
          </a:r>
        </a:p>
      </dsp:txBody>
      <dsp:txXfrm rot="-5400000">
        <a:off x="1433676" y="2755680"/>
        <a:ext cx="4293989" cy="887859"/>
      </dsp:txXfrm>
    </dsp:sp>
    <dsp:sp modelId="{E038D238-59AD-4BF8-8CF7-22A522B67AFD}">
      <dsp:nvSpPr>
        <dsp:cNvPr id="0" name=""/>
        <dsp:cNvSpPr/>
      </dsp:nvSpPr>
      <dsp:spPr>
        <a:xfrm>
          <a:off x="313488" y="2584658"/>
          <a:ext cx="1120187" cy="1229902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700" kern="1200" dirty="0"/>
            <a:t>2017</a:t>
          </a:r>
        </a:p>
      </dsp:txBody>
      <dsp:txXfrm>
        <a:off x="368171" y="2639341"/>
        <a:ext cx="1010821" cy="112053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907ECD-9D67-4D26-ADDA-83DCD3721C80}">
      <dsp:nvSpPr>
        <dsp:cNvPr id="0" name=""/>
        <dsp:cNvSpPr/>
      </dsp:nvSpPr>
      <dsp:spPr>
        <a:xfrm>
          <a:off x="1090" y="98246"/>
          <a:ext cx="2126209" cy="850483"/>
        </a:xfrm>
        <a:prstGeom prst="homePlate">
          <a:avLst/>
        </a:prstGeom>
        <a:solidFill>
          <a:srgbClr val="00B050"/>
        </a:solidFill>
        <a:ln w="25400" cap="flat" cmpd="sng" algn="ctr">
          <a:solidFill>
            <a:srgbClr val="B20A2E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4676" tIns="37338" rIns="18669" bIns="3733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400" kern="1200" dirty="0"/>
            <a:t>Organización para el mejoramiento</a:t>
          </a:r>
        </a:p>
      </dsp:txBody>
      <dsp:txXfrm>
        <a:off x="1090" y="98246"/>
        <a:ext cx="1913588" cy="850483"/>
      </dsp:txXfrm>
    </dsp:sp>
    <dsp:sp modelId="{0085A175-0DB9-4024-8B97-4808ED6F2FDF}">
      <dsp:nvSpPr>
        <dsp:cNvPr id="0" name=""/>
        <dsp:cNvSpPr/>
      </dsp:nvSpPr>
      <dsp:spPr>
        <a:xfrm>
          <a:off x="1702057" y="98246"/>
          <a:ext cx="2126209" cy="850483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rgbClr val="B20A2E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400" kern="1200" dirty="0"/>
            <a:t>Compresión del proceso</a:t>
          </a:r>
        </a:p>
      </dsp:txBody>
      <dsp:txXfrm>
        <a:off x="2127299" y="98246"/>
        <a:ext cx="1275726" cy="850483"/>
      </dsp:txXfrm>
    </dsp:sp>
    <dsp:sp modelId="{5089CCB1-7EE1-45C4-B255-EF7309B5D943}">
      <dsp:nvSpPr>
        <dsp:cNvPr id="0" name=""/>
        <dsp:cNvSpPr/>
      </dsp:nvSpPr>
      <dsp:spPr>
        <a:xfrm>
          <a:off x="3403024" y="98246"/>
          <a:ext cx="2126209" cy="850483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rgbClr val="B20A2E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400" kern="1200" dirty="0"/>
            <a:t>Modernización</a:t>
          </a:r>
        </a:p>
      </dsp:txBody>
      <dsp:txXfrm>
        <a:off x="3828266" y="98246"/>
        <a:ext cx="1275726" cy="850483"/>
      </dsp:txXfrm>
    </dsp:sp>
    <dsp:sp modelId="{D3FEF7F6-45D5-4EDA-9907-3DBCD7E36089}">
      <dsp:nvSpPr>
        <dsp:cNvPr id="0" name=""/>
        <dsp:cNvSpPr/>
      </dsp:nvSpPr>
      <dsp:spPr>
        <a:xfrm>
          <a:off x="5103992" y="98246"/>
          <a:ext cx="2126209" cy="850483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rgbClr val="B20A2E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400" kern="1200" dirty="0"/>
            <a:t>Medición y controles</a:t>
          </a:r>
        </a:p>
      </dsp:txBody>
      <dsp:txXfrm>
        <a:off x="5529234" y="98246"/>
        <a:ext cx="1275726" cy="850483"/>
      </dsp:txXfrm>
    </dsp:sp>
    <dsp:sp modelId="{C0972D22-1853-4B13-8266-B2CD7DAEE926}">
      <dsp:nvSpPr>
        <dsp:cNvPr id="0" name=""/>
        <dsp:cNvSpPr/>
      </dsp:nvSpPr>
      <dsp:spPr>
        <a:xfrm>
          <a:off x="6804959" y="98246"/>
          <a:ext cx="2126209" cy="850483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rgbClr val="B20A2E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400" kern="1200" dirty="0"/>
            <a:t>Mejoramiento continuo</a:t>
          </a:r>
        </a:p>
      </dsp:txBody>
      <dsp:txXfrm>
        <a:off x="7230201" y="98246"/>
        <a:ext cx="1275726" cy="85048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1A2853-058F-4245-A565-0A85F6835873}">
      <dsp:nvSpPr>
        <dsp:cNvPr id="0" name=""/>
        <dsp:cNvSpPr/>
      </dsp:nvSpPr>
      <dsp:spPr>
        <a:xfrm rot="5400000">
          <a:off x="5480961" y="-2362173"/>
          <a:ext cx="817918" cy="5543454"/>
        </a:xfrm>
        <a:prstGeom prst="round2SameRect">
          <a:avLst/>
        </a:prstGeom>
        <a:solidFill>
          <a:schemeClr val="accent5">
            <a:lumMod val="75000"/>
            <a:alpha val="9000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No Experimental 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Transversal </a:t>
          </a:r>
        </a:p>
      </dsp:txBody>
      <dsp:txXfrm rot="-5400000">
        <a:off x="3118194" y="40521"/>
        <a:ext cx="5503527" cy="738064"/>
      </dsp:txXfrm>
    </dsp:sp>
    <dsp:sp modelId="{D95D6DE3-12A1-4630-83D2-B74719F1BE3E}">
      <dsp:nvSpPr>
        <dsp:cNvPr id="0" name=""/>
        <dsp:cNvSpPr/>
      </dsp:nvSpPr>
      <dsp:spPr>
        <a:xfrm>
          <a:off x="0" y="93087"/>
          <a:ext cx="3118193" cy="632933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latin typeface="Arial Narrow" panose="020B0606020202030204" pitchFamily="34" charset="0"/>
            </a:rPr>
            <a:t>Diseño</a:t>
          </a:r>
          <a:r>
            <a:rPr lang="es-EC" sz="2800" kern="1200" dirty="0"/>
            <a:t> </a:t>
          </a:r>
        </a:p>
      </dsp:txBody>
      <dsp:txXfrm>
        <a:off x="30897" y="123984"/>
        <a:ext cx="3056399" cy="571139"/>
      </dsp:txXfrm>
    </dsp:sp>
    <dsp:sp modelId="{C02C8E9C-8176-400B-9854-B6D8A50CD2AA}">
      <dsp:nvSpPr>
        <dsp:cNvPr id="0" name=""/>
        <dsp:cNvSpPr/>
      </dsp:nvSpPr>
      <dsp:spPr>
        <a:xfrm rot="5400000">
          <a:off x="5595922" y="-1599144"/>
          <a:ext cx="587995" cy="5543454"/>
        </a:xfrm>
        <a:prstGeom prst="round2SameRect">
          <a:avLst/>
        </a:prstGeom>
        <a:solidFill>
          <a:schemeClr val="accent5">
            <a:lumMod val="75000"/>
            <a:alpha val="9000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Investigación aplicada </a:t>
          </a:r>
        </a:p>
      </dsp:txBody>
      <dsp:txXfrm rot="-5400000">
        <a:off x="3118193" y="907289"/>
        <a:ext cx="5514750" cy="530587"/>
      </dsp:txXfrm>
    </dsp:sp>
    <dsp:sp modelId="{353AFE2B-0423-485C-A080-805591D77BB5}">
      <dsp:nvSpPr>
        <dsp:cNvPr id="0" name=""/>
        <dsp:cNvSpPr/>
      </dsp:nvSpPr>
      <dsp:spPr>
        <a:xfrm>
          <a:off x="0" y="910414"/>
          <a:ext cx="3118193" cy="524336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rgbClr val="FFFFFF"/>
              </a:solidFill>
              <a:latin typeface="Arial Narrow" panose="020B0606020202030204" pitchFamily="34" charset="0"/>
              <a:ea typeface="+mn-ea"/>
              <a:cs typeface="+mn-cs"/>
            </a:rPr>
            <a:t>Finalidad o propósito</a:t>
          </a:r>
        </a:p>
      </dsp:txBody>
      <dsp:txXfrm>
        <a:off x="25596" y="936010"/>
        <a:ext cx="3067001" cy="473144"/>
      </dsp:txXfrm>
    </dsp:sp>
    <dsp:sp modelId="{FC6F1362-498E-4CC2-ADA5-34D211706125}">
      <dsp:nvSpPr>
        <dsp:cNvPr id="0" name=""/>
        <dsp:cNvSpPr/>
      </dsp:nvSpPr>
      <dsp:spPr>
        <a:xfrm rot="5400000">
          <a:off x="5651068" y="-887881"/>
          <a:ext cx="477704" cy="5543454"/>
        </a:xfrm>
        <a:prstGeom prst="round2SameRect">
          <a:avLst/>
        </a:prstGeom>
        <a:solidFill>
          <a:schemeClr val="accent5">
            <a:lumMod val="75000"/>
            <a:alpha val="9000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Descriptivo </a:t>
          </a:r>
        </a:p>
      </dsp:txBody>
      <dsp:txXfrm rot="-5400000">
        <a:off x="3118193" y="1668314"/>
        <a:ext cx="5520134" cy="431064"/>
      </dsp:txXfrm>
    </dsp:sp>
    <dsp:sp modelId="{5AB548D5-14EB-4C1F-92FC-04554FE65A8B}">
      <dsp:nvSpPr>
        <dsp:cNvPr id="0" name=""/>
        <dsp:cNvSpPr/>
      </dsp:nvSpPr>
      <dsp:spPr>
        <a:xfrm>
          <a:off x="0" y="1526651"/>
          <a:ext cx="3118193" cy="714389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rgbClr val="FFFFFF"/>
              </a:solidFill>
              <a:latin typeface="Arial Narrow" panose="020B0606020202030204" pitchFamily="34" charset="0"/>
              <a:ea typeface="+mn-ea"/>
              <a:cs typeface="+mn-cs"/>
            </a:rPr>
            <a:t>Tipo de Estudio </a:t>
          </a:r>
        </a:p>
      </dsp:txBody>
      <dsp:txXfrm>
        <a:off x="34874" y="1561525"/>
        <a:ext cx="3048445" cy="644641"/>
      </dsp:txXfrm>
    </dsp:sp>
    <dsp:sp modelId="{2CFFC678-9578-493F-96F3-F3D48031D257}">
      <dsp:nvSpPr>
        <dsp:cNvPr id="0" name=""/>
        <dsp:cNvSpPr/>
      </dsp:nvSpPr>
      <dsp:spPr>
        <a:xfrm rot="5400000">
          <a:off x="5620254" y="-195813"/>
          <a:ext cx="539332" cy="5543454"/>
        </a:xfrm>
        <a:prstGeom prst="round2SameRect">
          <a:avLst/>
        </a:prstGeom>
        <a:solidFill>
          <a:schemeClr val="accent5">
            <a:lumMod val="75000"/>
            <a:alpha val="9000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Mixto </a:t>
          </a:r>
        </a:p>
      </dsp:txBody>
      <dsp:txXfrm rot="-5400000">
        <a:off x="3118193" y="2332576"/>
        <a:ext cx="5517126" cy="486676"/>
      </dsp:txXfrm>
    </dsp:sp>
    <dsp:sp modelId="{BD5E298A-4709-4899-B38C-44BB6968C900}">
      <dsp:nvSpPr>
        <dsp:cNvPr id="0" name=""/>
        <dsp:cNvSpPr/>
      </dsp:nvSpPr>
      <dsp:spPr>
        <a:xfrm>
          <a:off x="0" y="2301112"/>
          <a:ext cx="3118193" cy="549602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rgbClr val="FFFFFF"/>
              </a:solidFill>
              <a:latin typeface="Arial Narrow" panose="020B0606020202030204" pitchFamily="34" charset="0"/>
              <a:ea typeface="+mn-ea"/>
              <a:cs typeface="+mn-cs"/>
            </a:rPr>
            <a:t>Enfoque</a:t>
          </a:r>
          <a:r>
            <a:rPr lang="es-EC" sz="3200" kern="1200" dirty="0"/>
            <a:t> </a:t>
          </a:r>
        </a:p>
      </dsp:txBody>
      <dsp:txXfrm>
        <a:off x="26829" y="2327941"/>
        <a:ext cx="3064535" cy="495944"/>
      </dsp:txXfrm>
    </dsp:sp>
    <dsp:sp modelId="{6896293B-873A-49BF-810B-8F9652E41D8A}">
      <dsp:nvSpPr>
        <dsp:cNvPr id="0" name=""/>
        <dsp:cNvSpPr/>
      </dsp:nvSpPr>
      <dsp:spPr>
        <a:xfrm rot="5400000">
          <a:off x="5343917" y="685062"/>
          <a:ext cx="1092006" cy="5543454"/>
        </a:xfrm>
        <a:prstGeom prst="round2SameRect">
          <a:avLst/>
        </a:prstGeom>
        <a:solidFill>
          <a:schemeClr val="accent5">
            <a:lumMod val="75000"/>
            <a:alpha val="9000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Investigación de Campo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Observación Directa, entrevistas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Documental </a:t>
          </a:r>
        </a:p>
        <a:p>
          <a:pPr marL="457200" lvl="2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Fuentes Primarias y Secundarias </a:t>
          </a:r>
        </a:p>
      </dsp:txBody>
      <dsp:txXfrm rot="-5400000">
        <a:off x="3118194" y="2964093"/>
        <a:ext cx="5490147" cy="985392"/>
      </dsp:txXfrm>
    </dsp:sp>
    <dsp:sp modelId="{40F551D0-20A6-4499-B9FA-4C73860FCD02}">
      <dsp:nvSpPr>
        <dsp:cNvPr id="0" name=""/>
        <dsp:cNvSpPr/>
      </dsp:nvSpPr>
      <dsp:spPr>
        <a:xfrm>
          <a:off x="0" y="2989700"/>
          <a:ext cx="3118193" cy="934178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latin typeface="Arial Narrow" panose="020B0606020202030204" pitchFamily="34" charset="0"/>
            </a:rPr>
            <a:t>Tipos y fuentes de información</a:t>
          </a:r>
        </a:p>
      </dsp:txBody>
      <dsp:txXfrm>
        <a:off x="45603" y="3035303"/>
        <a:ext cx="3026987" cy="842972"/>
      </dsp:txXfrm>
    </dsp:sp>
    <dsp:sp modelId="{A2899FF8-F6CF-4122-B069-FA16609ABA0F}">
      <dsp:nvSpPr>
        <dsp:cNvPr id="0" name=""/>
        <dsp:cNvSpPr/>
      </dsp:nvSpPr>
      <dsp:spPr>
        <a:xfrm rot="5400000">
          <a:off x="5585489" y="1671675"/>
          <a:ext cx="608861" cy="5543454"/>
        </a:xfrm>
        <a:prstGeom prst="round2SameRect">
          <a:avLst/>
        </a:prstGeom>
        <a:solidFill>
          <a:schemeClr val="accent5">
            <a:lumMod val="75000"/>
            <a:alpha val="9000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Inductivo-Deductivo</a:t>
          </a:r>
          <a:r>
            <a:rPr lang="es-EC" sz="3500" kern="1200" dirty="0"/>
            <a:t> </a:t>
          </a:r>
        </a:p>
      </dsp:txBody>
      <dsp:txXfrm rot="-5400000">
        <a:off x="3118193" y="4168693"/>
        <a:ext cx="5513732" cy="549417"/>
      </dsp:txXfrm>
    </dsp:sp>
    <dsp:sp modelId="{8EA9C1E7-1810-4F87-8EA2-AA192EC64A50}">
      <dsp:nvSpPr>
        <dsp:cNvPr id="0" name=""/>
        <dsp:cNvSpPr/>
      </dsp:nvSpPr>
      <dsp:spPr>
        <a:xfrm>
          <a:off x="0" y="4062863"/>
          <a:ext cx="3118193" cy="761077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rgbClr val="FFFFFF"/>
              </a:solidFill>
              <a:latin typeface="Arial Narrow" panose="020B0606020202030204" pitchFamily="34" charset="0"/>
              <a:ea typeface="+mn-ea"/>
              <a:cs typeface="+mn-cs"/>
            </a:rPr>
            <a:t>Método</a:t>
          </a:r>
          <a:r>
            <a:rPr lang="es-EC" sz="2500" kern="1200" dirty="0">
              <a:solidFill>
                <a:srgbClr val="FFFFFF"/>
              </a:solidFill>
              <a:latin typeface="Arial"/>
              <a:ea typeface="+mn-ea"/>
              <a:cs typeface="+mn-cs"/>
            </a:rPr>
            <a:t> </a:t>
          </a:r>
        </a:p>
      </dsp:txBody>
      <dsp:txXfrm>
        <a:off x="37153" y="4100016"/>
        <a:ext cx="3043887" cy="686771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907ECD-9D67-4D26-ADDA-83DCD3721C80}">
      <dsp:nvSpPr>
        <dsp:cNvPr id="0" name=""/>
        <dsp:cNvSpPr/>
      </dsp:nvSpPr>
      <dsp:spPr>
        <a:xfrm>
          <a:off x="1090" y="0"/>
          <a:ext cx="2126209" cy="584774"/>
        </a:xfrm>
        <a:prstGeom prst="homePlate">
          <a:avLst/>
        </a:prstGeom>
        <a:solidFill>
          <a:srgbClr val="00B050"/>
        </a:solidFill>
        <a:ln w="25400" cap="flat" cmpd="sng" algn="ctr">
          <a:solidFill>
            <a:srgbClr val="B20A2E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32004" rIns="16002" bIns="32004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200" kern="1200" dirty="0"/>
            <a:t>Organización para el mejoramiento</a:t>
          </a:r>
        </a:p>
      </dsp:txBody>
      <dsp:txXfrm>
        <a:off x="1090" y="0"/>
        <a:ext cx="1980016" cy="584774"/>
      </dsp:txXfrm>
    </dsp:sp>
    <dsp:sp modelId="{0085A175-0DB9-4024-8B97-4808ED6F2FDF}">
      <dsp:nvSpPr>
        <dsp:cNvPr id="0" name=""/>
        <dsp:cNvSpPr/>
      </dsp:nvSpPr>
      <dsp:spPr>
        <a:xfrm>
          <a:off x="1702057" y="0"/>
          <a:ext cx="2126209" cy="584774"/>
        </a:xfrm>
        <a:prstGeom prst="chevron">
          <a:avLst/>
        </a:prstGeom>
        <a:solidFill>
          <a:srgbClr val="002060"/>
        </a:solidFill>
        <a:ln w="25400" cap="flat" cmpd="sng" algn="ctr">
          <a:solidFill>
            <a:srgbClr val="B20A2E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200" kern="1200" dirty="0"/>
            <a:t>Compresión del proceso</a:t>
          </a:r>
        </a:p>
      </dsp:txBody>
      <dsp:txXfrm>
        <a:off x="1994444" y="0"/>
        <a:ext cx="1541435" cy="584774"/>
      </dsp:txXfrm>
    </dsp:sp>
    <dsp:sp modelId="{5089CCB1-7EE1-45C4-B255-EF7309B5D943}">
      <dsp:nvSpPr>
        <dsp:cNvPr id="0" name=""/>
        <dsp:cNvSpPr/>
      </dsp:nvSpPr>
      <dsp:spPr>
        <a:xfrm>
          <a:off x="3424155" y="0"/>
          <a:ext cx="2126209" cy="58477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rgbClr val="B20A2E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200" kern="1200" dirty="0"/>
            <a:t>Modernización</a:t>
          </a:r>
        </a:p>
      </dsp:txBody>
      <dsp:txXfrm>
        <a:off x="3716542" y="0"/>
        <a:ext cx="1541435" cy="584774"/>
      </dsp:txXfrm>
    </dsp:sp>
    <dsp:sp modelId="{D3FEF7F6-45D5-4EDA-9907-3DBCD7E36089}">
      <dsp:nvSpPr>
        <dsp:cNvPr id="0" name=""/>
        <dsp:cNvSpPr/>
      </dsp:nvSpPr>
      <dsp:spPr>
        <a:xfrm>
          <a:off x="5103992" y="0"/>
          <a:ext cx="2126209" cy="584774"/>
        </a:xfrm>
        <a:prstGeom prst="chevron">
          <a:avLst/>
        </a:prstGeom>
        <a:solidFill>
          <a:srgbClr val="FF0000"/>
        </a:solidFill>
        <a:ln w="25400" cap="flat" cmpd="sng" algn="ctr">
          <a:solidFill>
            <a:srgbClr val="B20A2E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200" kern="1200" dirty="0"/>
            <a:t>Medición y controles</a:t>
          </a:r>
        </a:p>
      </dsp:txBody>
      <dsp:txXfrm>
        <a:off x="5396379" y="0"/>
        <a:ext cx="1541435" cy="584774"/>
      </dsp:txXfrm>
    </dsp:sp>
    <dsp:sp modelId="{C0972D22-1853-4B13-8266-B2CD7DAEE926}">
      <dsp:nvSpPr>
        <dsp:cNvPr id="0" name=""/>
        <dsp:cNvSpPr/>
      </dsp:nvSpPr>
      <dsp:spPr>
        <a:xfrm>
          <a:off x="6804959" y="0"/>
          <a:ext cx="2126209" cy="584774"/>
        </a:xfrm>
        <a:prstGeom prst="chevron">
          <a:avLst/>
        </a:prstGeom>
        <a:solidFill>
          <a:schemeClr val="accent6">
            <a:lumMod val="60000"/>
            <a:lumOff val="40000"/>
          </a:schemeClr>
        </a:solidFill>
        <a:ln w="25400" cap="flat" cmpd="sng" algn="ctr">
          <a:solidFill>
            <a:srgbClr val="B20A2E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200" kern="1200" dirty="0"/>
            <a:t>Mejoramiento continuo</a:t>
          </a:r>
        </a:p>
      </dsp:txBody>
      <dsp:txXfrm>
        <a:off x="7097346" y="0"/>
        <a:ext cx="1541435" cy="58477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B16477-D394-4BCC-ACD5-E9252B263572}">
      <dsp:nvSpPr>
        <dsp:cNvPr id="0" name=""/>
        <dsp:cNvSpPr/>
      </dsp:nvSpPr>
      <dsp:spPr>
        <a:xfrm rot="16200000">
          <a:off x="318749" y="936127"/>
          <a:ext cx="3527145" cy="3817614"/>
        </a:xfrm>
        <a:prstGeom prst="round2SameRect">
          <a:avLst>
            <a:gd name="adj1" fmla="val 16670"/>
            <a:gd name="adj2" fmla="val 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77800" rIns="160020" bIns="177800" numCol="1" spcCol="1270" anchor="t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800" b="1" kern="1200" dirty="0">
              <a:solidFill>
                <a:schemeClr val="bg1"/>
              </a:solidFill>
            </a:rPr>
            <a:t>Antes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chemeClr val="bg1"/>
              </a:solidFill>
              <a:latin typeface="Arial Narrow" panose="020B0606020202030204" pitchFamily="34" charset="0"/>
            </a:rPr>
            <a:t>Procesos informales y desorganizados.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chemeClr val="bg1"/>
              </a:solidFill>
              <a:latin typeface="Arial Narrow" panose="020B0606020202030204" pitchFamily="34" charset="0"/>
            </a:rPr>
            <a:t>No existen una documentación de procesos.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chemeClr val="bg1"/>
              </a:solidFill>
              <a:latin typeface="Arial Narrow" panose="020B0606020202030204" pitchFamily="34" charset="0"/>
            </a:rPr>
            <a:t>No se  tienen tiempos de ejecución los procesos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>
              <a:solidFill>
                <a:schemeClr val="bg1"/>
              </a:solidFill>
              <a:latin typeface="Arial Narrow" panose="020B0606020202030204" pitchFamily="34" charset="0"/>
            </a:rPr>
            <a:t>Personal con</a:t>
          </a:r>
          <a:r>
            <a:rPr lang="es-ES" sz="2000" kern="1200" baseline="0" dirty="0">
              <a:solidFill>
                <a:schemeClr val="bg1"/>
              </a:solidFill>
              <a:latin typeface="Arial Narrow" panose="020B0606020202030204" pitchFamily="34" charset="0"/>
            </a:rPr>
            <a:t> desconocimiento del alcance de sus funciones</a:t>
          </a:r>
          <a:endParaRPr lang="es-EC" sz="2000" kern="1200" dirty="0">
            <a:solidFill>
              <a:schemeClr val="bg1"/>
            </a:solidFill>
            <a:latin typeface="Arial Narrow" panose="020B0606020202030204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chemeClr val="bg1"/>
              </a:solidFill>
              <a:latin typeface="Arial Narrow" panose="020B0606020202030204" pitchFamily="34" charset="0"/>
            </a:rPr>
            <a:t>Documentos dispersos </a:t>
          </a:r>
        </a:p>
      </dsp:txBody>
      <dsp:txXfrm rot="5400000">
        <a:off x="345727" y="1253573"/>
        <a:ext cx="3645402" cy="3182721"/>
      </dsp:txXfrm>
    </dsp:sp>
    <dsp:sp modelId="{9DFA3C64-30A9-4DA4-BF04-C0F5DCC83D70}">
      <dsp:nvSpPr>
        <dsp:cNvPr id="0" name=""/>
        <dsp:cNvSpPr/>
      </dsp:nvSpPr>
      <dsp:spPr>
        <a:xfrm rot="5400000">
          <a:off x="4961977" y="896705"/>
          <a:ext cx="3240532" cy="3895060"/>
        </a:xfrm>
        <a:prstGeom prst="round2SameRect">
          <a:avLst>
            <a:gd name="adj1" fmla="val 16670"/>
            <a:gd name="adj2" fmla="val 0"/>
          </a:avLst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60" tIns="152400" rIns="91440" bIns="152400" numCol="1" spcCol="1270" anchor="t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400" b="1" kern="1200" dirty="0">
              <a:latin typeface="Arial Narrow" panose="020B0606020202030204" pitchFamily="34" charset="0"/>
            </a:rPr>
            <a:t>Después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Procesos Definidos.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Manual de procesos legalizado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Conocimiento de tiempo para ejecutar cada proceso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>
              <a:latin typeface="Arial Narrow" panose="020B0606020202030204" pitchFamily="34" charset="0"/>
            </a:rPr>
            <a:t>Personal con actividades definidas en cada proceso</a:t>
          </a:r>
          <a:endParaRPr lang="es-EC" sz="2000" kern="1200" dirty="0">
            <a:latin typeface="Arial Narrow" panose="020B0606020202030204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Documentos estandarizados </a:t>
          </a:r>
        </a:p>
      </dsp:txBody>
      <dsp:txXfrm rot="-5400000">
        <a:off x="4634713" y="1382187"/>
        <a:ext cx="3736842" cy="2924096"/>
      </dsp:txXfrm>
    </dsp:sp>
    <dsp:sp modelId="{AEEE8558-B14F-4A97-86FE-1BAD6D3ECEC1}">
      <dsp:nvSpPr>
        <dsp:cNvPr id="0" name=""/>
        <dsp:cNvSpPr/>
      </dsp:nvSpPr>
      <dsp:spPr>
        <a:xfrm>
          <a:off x="2987300" y="-126337"/>
          <a:ext cx="2841411" cy="2736861"/>
        </a:xfrm>
        <a:prstGeom prst="circularArrow">
          <a:avLst>
            <a:gd name="adj1" fmla="val 12500"/>
            <a:gd name="adj2" fmla="val 1142322"/>
            <a:gd name="adj3" fmla="val 20457678"/>
            <a:gd name="adj4" fmla="val 108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4158503-C767-4F0E-AF35-6C0EBC6EE95F}">
      <dsp:nvSpPr>
        <dsp:cNvPr id="0" name=""/>
        <dsp:cNvSpPr/>
      </dsp:nvSpPr>
      <dsp:spPr>
        <a:xfrm rot="10800000" flipH="1">
          <a:off x="4371318" y="3328262"/>
          <a:ext cx="73375" cy="2231512"/>
        </a:xfrm>
        <a:prstGeom prst="circularArrow">
          <a:avLst>
            <a:gd name="adj1" fmla="val 12500"/>
            <a:gd name="adj2" fmla="val 1142322"/>
            <a:gd name="adj3" fmla="val 20457678"/>
            <a:gd name="adj4" fmla="val 108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B16477-D394-4BCC-ACD5-E9252B263572}">
      <dsp:nvSpPr>
        <dsp:cNvPr id="0" name=""/>
        <dsp:cNvSpPr/>
      </dsp:nvSpPr>
      <dsp:spPr>
        <a:xfrm rot="16200000">
          <a:off x="-681620" y="783183"/>
          <a:ext cx="5278789" cy="3817614"/>
        </a:xfrm>
        <a:prstGeom prst="round2SameRect">
          <a:avLst>
            <a:gd name="adj1" fmla="val 16670"/>
            <a:gd name="adj2" fmla="val 0"/>
          </a:avLst>
        </a:prstGeom>
        <a:noFill/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114300" rIns="102870" bIns="114300" numCol="1" spcCol="1270" anchor="t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b="1" kern="1200" dirty="0">
              <a:solidFill>
                <a:schemeClr val="tx1"/>
              </a:solidFill>
            </a:rPr>
            <a:t>Antes 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1800" kern="1200" dirty="0">
              <a:solidFill>
                <a:schemeClr val="tx1"/>
              </a:solidFill>
              <a:latin typeface="Arial Narrow" panose="020B0606020202030204" pitchFamily="34" charset="0"/>
            </a:rPr>
            <a:t>El proceso contaba con 26 actividades.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1800" kern="1200" dirty="0">
              <a:solidFill>
                <a:schemeClr val="tx1"/>
              </a:solidFill>
              <a:latin typeface="Arial Narrow" panose="020B0606020202030204" pitchFamily="34" charset="0"/>
            </a:rPr>
            <a:t>Se encontró solo el flujograma del 2008.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1800" kern="1200" dirty="0">
              <a:solidFill>
                <a:schemeClr val="tx1"/>
              </a:solidFill>
              <a:latin typeface="Arial Narrow" panose="020B0606020202030204" pitchFamily="34" charset="0"/>
            </a:rPr>
            <a:t>La denominación de los actores del proceso era incorrecta. 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1800" kern="1200" dirty="0">
              <a:solidFill>
                <a:schemeClr val="tx1"/>
              </a:solidFill>
              <a:latin typeface="Arial Narrow" panose="020B0606020202030204" pitchFamily="34" charset="0"/>
            </a:rPr>
            <a:t>No existen un responsable del proceso.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chemeClr val="tx1"/>
              </a:solidFill>
              <a:latin typeface="Arial Narrow" panose="020B0606020202030204" pitchFamily="34" charset="0"/>
            </a:rPr>
            <a:t>El personal realiza actividades que no le corresponden.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chemeClr val="tx1"/>
              </a:solidFill>
              <a:latin typeface="Arial Narrow" panose="020B0606020202030204" pitchFamily="34" charset="0"/>
            </a:rPr>
            <a:t>El proceso no cuenta documentos habilitantes autorizados por la UPDI.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solidFill>
                <a:schemeClr val="tx1"/>
              </a:solidFill>
              <a:latin typeface="Arial Narrow" panose="020B0606020202030204" pitchFamily="34" charset="0"/>
            </a:rPr>
            <a:t>El proceso esta regulado por un instructivo de residencias del 2007.  </a:t>
          </a:r>
        </a:p>
      </dsp:txBody>
      <dsp:txXfrm rot="5400000">
        <a:off x="235361" y="238990"/>
        <a:ext cx="3631220" cy="4906001"/>
      </dsp:txXfrm>
    </dsp:sp>
    <dsp:sp modelId="{9DFA3C64-30A9-4DA4-BF04-C0F5DCC83D70}">
      <dsp:nvSpPr>
        <dsp:cNvPr id="0" name=""/>
        <dsp:cNvSpPr/>
      </dsp:nvSpPr>
      <dsp:spPr>
        <a:xfrm rot="5400000">
          <a:off x="3799765" y="483374"/>
          <a:ext cx="5377296" cy="4415626"/>
        </a:xfrm>
        <a:prstGeom prst="round2SameRect">
          <a:avLst>
            <a:gd name="adj1" fmla="val 16670"/>
            <a:gd name="adj2" fmla="val 0"/>
          </a:avLst>
        </a:prstGeom>
        <a:noFill/>
        <a:ln w="2540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0" tIns="127000" rIns="76200" bIns="127000" numCol="1" spcCol="1270" anchor="t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b="1" kern="1200" dirty="0">
              <a:latin typeface="Arial Narrow" panose="020B0606020202030204" pitchFamily="34" charset="0"/>
            </a:rPr>
            <a:t>Después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El proceso cuenta con 49 actividades reales.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Se entrego un manual de procedimientos legalizado por las autoridades correspondientes. 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Procesos diseñados en base al </a:t>
          </a:r>
          <a:r>
            <a:rPr lang="es-ES" sz="2000" kern="1200" dirty="0">
              <a:latin typeface="Arial Narrow" panose="020B0606020202030204" pitchFamily="34" charset="0"/>
            </a:rPr>
            <a:t>Manual Institucional de Descripción, Valoración y Clasificación de Puestos.</a:t>
          </a:r>
          <a:endParaRPr lang="es-EC" sz="2000" kern="1200" dirty="0">
            <a:latin typeface="Arial Narrow" panose="020B0606020202030204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Se nombro al responsable del proceso.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S" sz="2000" kern="1200" dirty="0">
              <a:latin typeface="Arial Narrow" panose="020B0606020202030204" pitchFamily="34" charset="0"/>
            </a:rPr>
            <a:t>Personal con actividades definidas en cada proceso</a:t>
          </a:r>
          <a:endParaRPr lang="es-EC" sz="2000" kern="1200" dirty="0">
            <a:latin typeface="Arial Narrow" panose="020B0606020202030204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Documentos estandarizados y aprobados por la UPDI.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000" kern="1200" dirty="0">
              <a:latin typeface="Arial Narrow" panose="020B0606020202030204" pitchFamily="34" charset="0"/>
            </a:rPr>
            <a:t>Se actualizo el Instructivo para la Administración y control de residencia Universitaria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s-EC" sz="2000" kern="1200" dirty="0">
            <a:latin typeface="Arial Narrow" panose="020B0606020202030204" pitchFamily="34" charset="0"/>
          </a:endParaRPr>
        </a:p>
      </dsp:txBody>
      <dsp:txXfrm rot="-5400000">
        <a:off x="4280600" y="218131"/>
        <a:ext cx="4200034" cy="4946112"/>
      </dsp:txXfrm>
    </dsp:sp>
    <dsp:sp modelId="{AEEE8558-B14F-4A97-86FE-1BAD6D3ECEC1}">
      <dsp:nvSpPr>
        <dsp:cNvPr id="0" name=""/>
        <dsp:cNvSpPr/>
      </dsp:nvSpPr>
      <dsp:spPr>
        <a:xfrm>
          <a:off x="3217320" y="-170299"/>
          <a:ext cx="2055390" cy="1619297"/>
        </a:xfrm>
        <a:prstGeom prst="circularArrow">
          <a:avLst>
            <a:gd name="adj1" fmla="val 12500"/>
            <a:gd name="adj2" fmla="val 1142322"/>
            <a:gd name="adj3" fmla="val 20457678"/>
            <a:gd name="adj4" fmla="val 108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4158503-C767-4F0E-AF35-6C0EBC6EE95F}">
      <dsp:nvSpPr>
        <dsp:cNvPr id="0" name=""/>
        <dsp:cNvSpPr/>
      </dsp:nvSpPr>
      <dsp:spPr>
        <a:xfrm rot="10800000" flipH="1">
          <a:off x="4241177" y="3187753"/>
          <a:ext cx="73375" cy="2231512"/>
        </a:xfrm>
        <a:prstGeom prst="circularArrow">
          <a:avLst>
            <a:gd name="adj1" fmla="val 12500"/>
            <a:gd name="adj2" fmla="val 1142322"/>
            <a:gd name="adj3" fmla="val 20457678"/>
            <a:gd name="adj4" fmla="val 108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9/layout/ReverseList">
  <dgm:title val=""/>
  <dgm:desc val=""/>
  <dgm:catLst>
    <dgm:cat type="relationship" pri="38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clrData>
  <dgm:layoutNode name="Name0">
    <dgm:varLst>
      <dgm:chMax val="2"/>
      <dgm:chPref val="2"/>
      <dgm:animLvl val="lvl"/>
    </dgm:varLst>
    <dgm:choose name="Name1">
      <dgm:if name="Name2" axis="ch" ptType="node" func="cnt" op="lte" val="1">
        <dgm:alg type="composite">
          <dgm:param type="ar" val="0.9993"/>
        </dgm:alg>
      </dgm:if>
      <dgm:else name="Name3">
        <dgm:alg type="composite">
          <dgm:param type="ar" val="0.8036"/>
        </dgm:alg>
      </dgm:else>
    </dgm:choose>
    <dgm:shape xmlns:r="http://schemas.openxmlformats.org/officeDocument/2006/relationships" r:blip="">
      <dgm:adjLst/>
    </dgm:shape>
    <dgm:choose name="Name4">
      <dgm:if name="Name5" axis="ch" ptType="node" func="cnt" op="lte" val="1">
        <dgm:constrLst>
          <dgm:constr type="primFontSz" for="des" ptType="node" op="equ" val="65"/>
          <dgm:constr type="l" for="ch" forName="LeftNode" refType="w" fact="0"/>
          <dgm:constr type="t" for="ch" forName="LeftNode" refType="h" fact="0.25"/>
          <dgm:constr type="w" for="ch" forName="LeftNode" refType="w" fact="0.5"/>
          <dgm:constr type="h" for="ch" forName="LeftNode" refType="h"/>
          <dgm:constr type="l" for="ch" forName="LeftText" refType="w" fact="0"/>
          <dgm:constr type="t" for="ch" forName="LeftText" refType="h" fact="0.25"/>
          <dgm:constr type="w" for="ch" forName="LeftText" refType="w" fact="0.5"/>
          <dgm:constr type="h" for="ch" forName="LeftText" refType="h"/>
        </dgm:constrLst>
      </dgm:if>
      <dgm:else name="Name6">
        <dgm:constrLst>
          <dgm:constr type="primFontSz" for="des" ptType="node" op="equ" val="65"/>
          <dgm:constr type="l" for="ch" forName="LeftNode" refType="w" fact="0"/>
          <dgm:constr type="t" for="ch" forName="LeftNode" refType="h" fact="0.1786"/>
          <dgm:constr type="w" for="ch" forName="LeftNode" refType="w" fact="0.4889"/>
          <dgm:constr type="h" for="ch" forName="LeftNode" refType="h" fact="0.6429"/>
          <dgm:constr type="l" for="ch" forName="LeftText" refType="w" fact="0"/>
          <dgm:constr type="t" for="ch" forName="LeftText" refType="h" fact="0.1786"/>
          <dgm:constr type="w" for="ch" forName="LeftText" refType="w" fact="0.4889"/>
          <dgm:constr type="h" for="ch" forName="LeftText" refType="h" fact="0.6429"/>
          <dgm:constr type="l" for="ch" forName="RightNode" refType="w" fact="0.5111"/>
          <dgm:constr type="t" for="ch" forName="RightNode" refType="h" fact="0.1786"/>
          <dgm:constr type="w" for="ch" forName="RightNode" refType="w" fact="0.4889"/>
          <dgm:constr type="h" for="ch" forName="RightNode" refType="h" fact="0.6429"/>
          <dgm:constr type="l" for="ch" forName="RightText" refType="w" fact="0.5111"/>
          <dgm:constr type="t" for="ch" forName="RightText" refType="h" fact="0.1786"/>
          <dgm:constr type="w" for="ch" forName="RightText" refType="w" fact="0.4889"/>
          <dgm:constr type="h" for="ch" forName="RightText" refType="h" fact="0.6429"/>
          <dgm:constr type="l" for="ch" forName="TopArrow" refType="w" fact="0.2444"/>
          <dgm:constr type="t" for="ch" forName="TopArrow" refType="h" fact="0"/>
          <dgm:constr type="w" for="ch" forName="TopArrow" refType="w" fact="0.5111"/>
          <dgm:constr type="h" for="ch" forName="TopArrow" refType="h" fact="0.4107"/>
          <dgm:constr type="l" for="ch" forName="BottomArrow" refType="w" fact="0.2444"/>
          <dgm:constr type="t" for="ch" forName="BottomArrow" refType="h" fact="0.5893"/>
          <dgm:constr type="w" for="ch" forName="BottomArrow" refType="w" fact="0.5111"/>
          <dgm:constr type="h" for="ch" forName="BottomArrow" refType="h" fact="0.4107"/>
        </dgm:constrLst>
      </dgm:else>
    </dgm:choose>
    <dgm:choose name="Name7">
      <dgm:if name="Name8" axis="ch" ptType="node" func="cnt" op="gte" val="1">
        <dgm:layoutNode name="LeftText" styleLbl="revTx" moveWith="LeftNode">
          <dgm:varLst>
            <dgm:bulletEnabled val="1"/>
          </dgm:varLst>
          <dgm:alg type="tx">
            <dgm:param type="txAnchorVert" val="t"/>
            <dgm:param type="parTxLTRAlign" val="l"/>
          </dgm:alg>
          <dgm:choose name="Name9">
            <dgm:if name="Name10" axis="ch" ptType="node" func="cnt" op="lte" val="1">
              <dgm:shape xmlns:r="http://schemas.openxmlformats.org/officeDocument/2006/relationships" type="round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5"/>
                <dgm:constr type="bMarg" refType="primFontSz" fact="0.5"/>
              </dgm:constrLst>
            </dgm:if>
            <dgm:else name="Name11">
              <dgm:shape xmlns:r="http://schemas.openxmlformats.org/officeDocument/2006/relationships" rot="270" type="round2Same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45"/>
                <dgm:constr type="tMarg" refType="primFontSz" fact="0.5"/>
                <dgm:constr type="bMarg" refType="primFontSz" fact="0.5"/>
              </dgm:constrLst>
            </dgm:else>
          </dgm:choose>
          <dgm:ruleLst>
            <dgm:rule type="primFontSz" val="5" fact="NaN" max="NaN"/>
          </dgm:ruleLst>
        </dgm:layoutNode>
        <dgm:layoutNode name="LeftNode" styleLbl="bgImgPlace1">
          <dgm:varLst>
            <dgm:chMax val="2"/>
            <dgm:chPref val="2"/>
          </dgm:varLst>
          <dgm:alg type="sp"/>
          <dgm:choose name="Name12">
            <dgm:if name="Name13" axis="ch" ptType="node" func="cnt" op="lte" val="1">
              <dgm:shape xmlns:r="http://schemas.openxmlformats.org/officeDocument/2006/relationships" type="roundRect" r:blip="">
                <dgm:adjLst>
                  <dgm:adj idx="1" val="0.1667"/>
                  <dgm:adj idx="2" val="0"/>
                </dgm:adjLst>
              </dgm:shape>
            </dgm:if>
            <dgm:else name="Name14">
              <dgm:shape xmlns:r="http://schemas.openxmlformats.org/officeDocument/2006/relationships" rot="270" type="round2SameRect" r:blip="">
                <dgm:adjLst>
                  <dgm:adj idx="1" val="0.1667"/>
                  <dgm:adj idx="2" val="0"/>
                </dgm:adjLst>
              </dgm:shape>
            </dgm:else>
          </dgm:choose>
          <dgm:presOf axis="ch desOrSelf" ptType="node node" st="1 1" cnt="1 0"/>
        </dgm:layoutNode>
        <dgm:choose name="Name15">
          <dgm:if name="Name16" axis="ch" ptType="node" func="cnt" op="gte" val="2">
            <dgm:layoutNode name="RightText" styleLbl="revTx" moveWith="RightNode">
              <dgm:varLst>
                <dgm:bulletEnabled val="1"/>
              </dgm:varLst>
              <dgm:alg type="tx">
                <dgm:param type="txAnchorVert" val="t"/>
                <dgm:param type="parTxLTRAlign" val="l"/>
              </dgm:alg>
              <dgm:shape xmlns:r="http://schemas.openxmlformats.org/officeDocument/2006/relationships" rot="90" type="round2Same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2 1" cnt="1 0"/>
              <dgm:constrLst>
                <dgm:constr type="lMarg" refType="primFontSz" fact="0.45"/>
                <dgm:constr type="rMarg" refType="primFontSz" fact="0.3"/>
                <dgm:constr type="tMarg" refType="primFontSz" fact="0.5"/>
                <dgm:constr type="bMarg" refType="primFontSz" fact="0.5"/>
              </dgm:constrLst>
              <dgm:ruleLst>
                <dgm:rule type="primFontSz" val="5" fact="NaN" max="NaN"/>
              </dgm:ruleLst>
            </dgm:layoutNode>
            <dgm:layoutNode name="RightNode" styleLbl="bgImgPlace1">
              <dgm:varLst>
                <dgm:chMax val="0"/>
                <dgm:chPref val="0"/>
              </dgm:varLst>
              <dgm:alg type="sp"/>
              <dgm:shape xmlns:r="http://schemas.openxmlformats.org/officeDocument/2006/relationships" rot="90" type="round2SameRect" r:blip="">
                <dgm:adjLst>
                  <dgm:adj idx="1" val="0.1667"/>
                  <dgm:adj idx="2" val="0"/>
                </dgm:adjLst>
              </dgm:shape>
              <dgm:presOf axis="ch desOrSelf" ptType="node node" st="2 1" cnt="1 0"/>
            </dgm:layoutNode>
            <dgm:layoutNode name="TopArrow">
              <dgm:alg type="sp"/>
              <dgm:shape xmlns:r="http://schemas.openxmlformats.org/officeDocument/2006/relationships" type="circularArrow" r:blip="">
                <dgm:adjLst>
                  <dgm:adj idx="1" val="0.125"/>
                  <dgm:adj idx="2" val="19.0387"/>
                  <dgm:adj idx="3" val="-19.0387"/>
                  <dgm:adj idx="4" val="180"/>
                  <dgm:adj idx="5" val="0.125"/>
                </dgm:adjLst>
              </dgm:shape>
              <dgm:presOf/>
            </dgm:layoutNode>
            <dgm:layoutNode name="BottomArrow">
              <dgm:alg type="sp"/>
              <dgm:shape xmlns:r="http://schemas.openxmlformats.org/officeDocument/2006/relationships" rot="180" type="circularArrow" r:blip="">
                <dgm:adjLst>
                  <dgm:adj idx="1" val="0.125"/>
                  <dgm:adj idx="2" val="19.0387"/>
                  <dgm:adj idx="3" val="-19.0387"/>
                  <dgm:adj idx="4" val="180"/>
                  <dgm:adj idx="5" val="0.125"/>
                </dgm:adjLst>
              </dgm:shape>
              <dgm:presOf/>
            </dgm:layoutNode>
          </dgm:if>
          <dgm:else name="Name17"/>
        </dgm:choose>
      </dgm:if>
      <dgm:else name="Name18"/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9/layout/ReverseList">
  <dgm:title val=""/>
  <dgm:desc val=""/>
  <dgm:catLst>
    <dgm:cat type="relationship" pri="38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clrData>
  <dgm:layoutNode name="Name0">
    <dgm:varLst>
      <dgm:chMax val="2"/>
      <dgm:chPref val="2"/>
      <dgm:animLvl val="lvl"/>
    </dgm:varLst>
    <dgm:choose name="Name1">
      <dgm:if name="Name2" axis="ch" ptType="node" func="cnt" op="lte" val="1">
        <dgm:alg type="composite">
          <dgm:param type="ar" val="0.9993"/>
        </dgm:alg>
      </dgm:if>
      <dgm:else name="Name3">
        <dgm:alg type="composite">
          <dgm:param type="ar" val="0.8036"/>
        </dgm:alg>
      </dgm:else>
    </dgm:choose>
    <dgm:shape xmlns:r="http://schemas.openxmlformats.org/officeDocument/2006/relationships" r:blip="">
      <dgm:adjLst/>
    </dgm:shape>
    <dgm:choose name="Name4">
      <dgm:if name="Name5" axis="ch" ptType="node" func="cnt" op="lte" val="1">
        <dgm:constrLst>
          <dgm:constr type="primFontSz" for="des" ptType="node" op="equ" val="65"/>
          <dgm:constr type="l" for="ch" forName="LeftNode" refType="w" fact="0"/>
          <dgm:constr type="t" for="ch" forName="LeftNode" refType="h" fact="0.25"/>
          <dgm:constr type="w" for="ch" forName="LeftNode" refType="w" fact="0.5"/>
          <dgm:constr type="h" for="ch" forName="LeftNode" refType="h"/>
          <dgm:constr type="l" for="ch" forName="LeftText" refType="w" fact="0"/>
          <dgm:constr type="t" for="ch" forName="LeftText" refType="h" fact="0.25"/>
          <dgm:constr type="w" for="ch" forName="LeftText" refType="w" fact="0.5"/>
          <dgm:constr type="h" for="ch" forName="LeftText" refType="h"/>
        </dgm:constrLst>
      </dgm:if>
      <dgm:else name="Name6">
        <dgm:constrLst>
          <dgm:constr type="primFontSz" for="des" ptType="node" op="equ" val="65"/>
          <dgm:constr type="l" for="ch" forName="LeftNode" refType="w" fact="0"/>
          <dgm:constr type="t" for="ch" forName="LeftNode" refType="h" fact="0.1786"/>
          <dgm:constr type="w" for="ch" forName="LeftNode" refType="w" fact="0.4889"/>
          <dgm:constr type="h" for="ch" forName="LeftNode" refType="h" fact="0.6429"/>
          <dgm:constr type="l" for="ch" forName="LeftText" refType="w" fact="0"/>
          <dgm:constr type="t" for="ch" forName="LeftText" refType="h" fact="0.1786"/>
          <dgm:constr type="w" for="ch" forName="LeftText" refType="w" fact="0.4889"/>
          <dgm:constr type="h" for="ch" forName="LeftText" refType="h" fact="0.6429"/>
          <dgm:constr type="l" for="ch" forName="RightNode" refType="w" fact="0.5111"/>
          <dgm:constr type="t" for="ch" forName="RightNode" refType="h" fact="0.1786"/>
          <dgm:constr type="w" for="ch" forName="RightNode" refType="w" fact="0.4889"/>
          <dgm:constr type="h" for="ch" forName="RightNode" refType="h" fact="0.6429"/>
          <dgm:constr type="l" for="ch" forName="RightText" refType="w" fact="0.5111"/>
          <dgm:constr type="t" for="ch" forName="RightText" refType="h" fact="0.1786"/>
          <dgm:constr type="w" for="ch" forName="RightText" refType="w" fact="0.4889"/>
          <dgm:constr type="h" for="ch" forName="RightText" refType="h" fact="0.6429"/>
          <dgm:constr type="l" for="ch" forName="TopArrow" refType="w" fact="0.2444"/>
          <dgm:constr type="t" for="ch" forName="TopArrow" refType="h" fact="0"/>
          <dgm:constr type="w" for="ch" forName="TopArrow" refType="w" fact="0.5111"/>
          <dgm:constr type="h" for="ch" forName="TopArrow" refType="h" fact="0.4107"/>
          <dgm:constr type="l" for="ch" forName="BottomArrow" refType="w" fact="0.2444"/>
          <dgm:constr type="t" for="ch" forName="BottomArrow" refType="h" fact="0.5893"/>
          <dgm:constr type="w" for="ch" forName="BottomArrow" refType="w" fact="0.5111"/>
          <dgm:constr type="h" for="ch" forName="BottomArrow" refType="h" fact="0.4107"/>
        </dgm:constrLst>
      </dgm:else>
    </dgm:choose>
    <dgm:choose name="Name7">
      <dgm:if name="Name8" axis="ch" ptType="node" func="cnt" op="gte" val="1">
        <dgm:layoutNode name="LeftText" styleLbl="revTx" moveWith="LeftNode">
          <dgm:varLst>
            <dgm:bulletEnabled val="1"/>
          </dgm:varLst>
          <dgm:alg type="tx">
            <dgm:param type="txAnchorVert" val="t"/>
            <dgm:param type="parTxLTRAlign" val="l"/>
          </dgm:alg>
          <dgm:choose name="Name9">
            <dgm:if name="Name10" axis="ch" ptType="node" func="cnt" op="lte" val="1">
              <dgm:shape xmlns:r="http://schemas.openxmlformats.org/officeDocument/2006/relationships" type="round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5"/>
                <dgm:constr type="bMarg" refType="primFontSz" fact="0.5"/>
              </dgm:constrLst>
            </dgm:if>
            <dgm:else name="Name11">
              <dgm:shape xmlns:r="http://schemas.openxmlformats.org/officeDocument/2006/relationships" rot="270" type="round2Same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45"/>
                <dgm:constr type="tMarg" refType="primFontSz" fact="0.5"/>
                <dgm:constr type="bMarg" refType="primFontSz" fact="0.5"/>
              </dgm:constrLst>
            </dgm:else>
          </dgm:choose>
          <dgm:ruleLst>
            <dgm:rule type="primFontSz" val="5" fact="NaN" max="NaN"/>
          </dgm:ruleLst>
        </dgm:layoutNode>
        <dgm:layoutNode name="LeftNode" styleLbl="bgImgPlace1">
          <dgm:varLst>
            <dgm:chMax val="2"/>
            <dgm:chPref val="2"/>
          </dgm:varLst>
          <dgm:alg type="sp"/>
          <dgm:choose name="Name12">
            <dgm:if name="Name13" axis="ch" ptType="node" func="cnt" op="lte" val="1">
              <dgm:shape xmlns:r="http://schemas.openxmlformats.org/officeDocument/2006/relationships" type="roundRect" r:blip="">
                <dgm:adjLst>
                  <dgm:adj idx="1" val="0.1667"/>
                  <dgm:adj idx="2" val="0"/>
                </dgm:adjLst>
              </dgm:shape>
            </dgm:if>
            <dgm:else name="Name14">
              <dgm:shape xmlns:r="http://schemas.openxmlformats.org/officeDocument/2006/relationships" rot="270" type="round2SameRect" r:blip="">
                <dgm:adjLst>
                  <dgm:adj idx="1" val="0.1667"/>
                  <dgm:adj idx="2" val="0"/>
                </dgm:adjLst>
              </dgm:shape>
            </dgm:else>
          </dgm:choose>
          <dgm:presOf axis="ch desOrSelf" ptType="node node" st="1 1" cnt="1 0"/>
        </dgm:layoutNode>
        <dgm:choose name="Name15">
          <dgm:if name="Name16" axis="ch" ptType="node" func="cnt" op="gte" val="2">
            <dgm:layoutNode name="RightText" styleLbl="revTx" moveWith="RightNode">
              <dgm:varLst>
                <dgm:bulletEnabled val="1"/>
              </dgm:varLst>
              <dgm:alg type="tx">
                <dgm:param type="txAnchorVert" val="t"/>
                <dgm:param type="parTxLTRAlign" val="l"/>
              </dgm:alg>
              <dgm:shape xmlns:r="http://schemas.openxmlformats.org/officeDocument/2006/relationships" rot="90" type="round2SameRect" r:blip="" hideGeom="1">
                <dgm:adjLst>
                  <dgm:adj idx="1" val="0.1667"/>
                  <dgm:adj idx="2" val="0"/>
                </dgm:adjLst>
              </dgm:shape>
              <dgm:presOf axis="ch desOrSelf" ptType="node node" st="2 1" cnt="1 0"/>
              <dgm:constrLst>
                <dgm:constr type="lMarg" refType="primFontSz" fact="0.45"/>
                <dgm:constr type="rMarg" refType="primFontSz" fact="0.3"/>
                <dgm:constr type="tMarg" refType="primFontSz" fact="0.5"/>
                <dgm:constr type="bMarg" refType="primFontSz" fact="0.5"/>
              </dgm:constrLst>
              <dgm:ruleLst>
                <dgm:rule type="primFontSz" val="5" fact="NaN" max="NaN"/>
              </dgm:ruleLst>
            </dgm:layoutNode>
            <dgm:layoutNode name="RightNode" styleLbl="bgImgPlace1">
              <dgm:varLst>
                <dgm:chMax val="0"/>
                <dgm:chPref val="0"/>
              </dgm:varLst>
              <dgm:alg type="sp"/>
              <dgm:shape xmlns:r="http://schemas.openxmlformats.org/officeDocument/2006/relationships" rot="90" type="round2SameRect" r:blip="">
                <dgm:adjLst>
                  <dgm:adj idx="1" val="0.1667"/>
                  <dgm:adj idx="2" val="0"/>
                </dgm:adjLst>
              </dgm:shape>
              <dgm:presOf axis="ch desOrSelf" ptType="node node" st="2 1" cnt="1 0"/>
            </dgm:layoutNode>
            <dgm:layoutNode name="TopArrow">
              <dgm:alg type="sp"/>
              <dgm:shape xmlns:r="http://schemas.openxmlformats.org/officeDocument/2006/relationships" type="circularArrow" r:blip="">
                <dgm:adjLst>
                  <dgm:adj idx="1" val="0.125"/>
                  <dgm:adj idx="2" val="19.0387"/>
                  <dgm:adj idx="3" val="-19.0387"/>
                  <dgm:adj idx="4" val="180"/>
                  <dgm:adj idx="5" val="0.125"/>
                </dgm:adjLst>
              </dgm:shape>
              <dgm:presOf/>
            </dgm:layoutNode>
            <dgm:layoutNode name="BottomArrow">
              <dgm:alg type="sp"/>
              <dgm:shape xmlns:r="http://schemas.openxmlformats.org/officeDocument/2006/relationships" rot="180" type="circularArrow" r:blip="">
                <dgm:adjLst>
                  <dgm:adj idx="1" val="0.125"/>
                  <dgm:adj idx="2" val="19.0387"/>
                  <dgm:adj idx="3" val="-19.0387"/>
                  <dgm:adj idx="4" val="180"/>
                  <dgm:adj idx="5" val="0.125"/>
                </dgm:adjLst>
              </dgm:shape>
              <dgm:presOf/>
            </dgm:layoutNode>
          </dgm:if>
          <dgm:else name="Name17"/>
        </dgm:choose>
      </dgm:if>
      <dgm:else name="Name1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88F513-517E-4CF4-875C-566F382BDF2E}" type="datetimeFigureOut">
              <a:rPr lang="es-ES" smtClean="0"/>
              <a:pPr/>
              <a:t>20/09/2021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s-ES"/>
              <a:t>CÓDIGO: SGC.DI.269       VERSIÓN: 1.0        DICIEMBRE 13 2011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D75A72-D475-4644-863B-4274F2D12A47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12884141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875" tIns="49937" rIns="99875" bIns="49937" rtlCol="0"/>
          <a:lstStyle>
            <a:lvl1pPr algn="l">
              <a:defRPr sz="14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4021293" y="0"/>
            <a:ext cx="3076363" cy="511731"/>
          </a:xfrm>
          <a:prstGeom prst="rect">
            <a:avLst/>
          </a:prstGeom>
        </p:spPr>
        <p:txBody>
          <a:bodyPr vert="horz" lIns="99875" tIns="49937" rIns="99875" bIns="49937" rtlCol="0"/>
          <a:lstStyle>
            <a:lvl1pPr algn="r">
              <a:defRPr sz="1400"/>
            </a:lvl1pPr>
          </a:lstStyle>
          <a:p>
            <a:fld id="{467A6AF2-C3A6-4EA1-BB42-D573A88196E2}" type="datetimeFigureOut">
              <a:rPr lang="es-ES" smtClean="0"/>
              <a:pPr/>
              <a:t>20/09/2021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990600" y="768350"/>
            <a:ext cx="5118100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875" tIns="49937" rIns="99875" bIns="49937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709930" y="4861443"/>
            <a:ext cx="5679440" cy="4605576"/>
          </a:xfrm>
          <a:prstGeom prst="rect">
            <a:avLst/>
          </a:prstGeom>
        </p:spPr>
        <p:txBody>
          <a:bodyPr vert="horz" lIns="99875" tIns="49937" rIns="99875" bIns="49937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875" tIns="49937" rIns="99875" bIns="49937" rtlCol="0" anchor="b"/>
          <a:lstStyle>
            <a:lvl1pPr algn="l">
              <a:defRPr sz="1400"/>
            </a:lvl1pPr>
          </a:lstStyle>
          <a:p>
            <a:r>
              <a:rPr lang="es-ES"/>
              <a:t>CÓDIGO: SGC.DI.269       VERSIÓN: 1.0        DICIEMBRE 13 2011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4021293" y="9721106"/>
            <a:ext cx="3076363" cy="511731"/>
          </a:xfrm>
          <a:prstGeom prst="rect">
            <a:avLst/>
          </a:prstGeom>
        </p:spPr>
        <p:txBody>
          <a:bodyPr vert="horz" lIns="99875" tIns="49937" rIns="99875" bIns="49937" rtlCol="0" anchor="b"/>
          <a:lstStyle>
            <a:lvl1pPr algn="r">
              <a:defRPr sz="1400"/>
            </a:lvl1pPr>
          </a:lstStyle>
          <a:p>
            <a:fld id="{6A7441D7-C633-4324-86FF-E00342CAD5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24624090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7441D7-C633-4324-86FF-E00342CAD518}" type="slidenum">
              <a:rPr lang="es-ES" smtClean="0"/>
              <a:pPr/>
              <a:t>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/>
              <a:t>CÓDIGO: SGC.DI.269       VERSIÓN: 1.0        DICIEMBRE 13 2011</a:t>
            </a:r>
          </a:p>
        </p:txBody>
      </p:sp>
    </p:spTree>
    <p:extLst>
      <p:ext uri="{BB962C8B-B14F-4D97-AF65-F5344CB8AC3E}">
        <p14:creationId xmlns:p14="http://schemas.microsoft.com/office/powerpoint/2010/main" val="27751091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.pn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3"/>
          <p:cNvGraphicFramePr>
            <a:graphicFrameLocks noChangeAspect="1"/>
          </p:cNvGraphicFramePr>
          <p:nvPr/>
        </p:nvGraphicFramePr>
        <p:xfrm>
          <a:off x="-19050" y="749300"/>
          <a:ext cx="9163050" cy="536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orelDRAW" r:id="rId2" imgW="9168480" imgH="5375520" progId="">
                  <p:embed/>
                </p:oleObj>
              </mc:Choice>
              <mc:Fallback>
                <p:oleObj name="CorelDRAW" r:id="rId2" imgW="9168480" imgH="5375520" progId="">
                  <p:embed/>
                  <p:pic>
                    <p:nvPicPr>
                      <p:cNvPr id="2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681"/>
                      <a:stretch>
                        <a:fillRect/>
                      </a:stretch>
                    </p:blipFill>
                    <p:spPr bwMode="auto">
                      <a:xfrm>
                        <a:off x="-19050" y="749300"/>
                        <a:ext cx="9163050" cy="536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7"/>
          <p:cNvSpPr>
            <a:spLocks noChangeArrowheads="1"/>
          </p:cNvSpPr>
          <p:nvPr userDrawn="1"/>
        </p:nvSpPr>
        <p:spPr bwMode="auto">
          <a:xfrm>
            <a:off x="3071813" y="22860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s-ES" sz="1400"/>
          </a:p>
        </p:txBody>
      </p:sp>
      <p:pic>
        <p:nvPicPr>
          <p:cNvPr id="8" name="12 Imagen" descr="pie de pagina espe.jpg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864225"/>
            <a:ext cx="9144000" cy="1065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0" name="7 Marcador de fecha"/>
          <p:cNvSpPr>
            <a:spLocks noGrp="1"/>
          </p:cNvSpPr>
          <p:nvPr>
            <p:ph type="dt" sz="half" idx="2"/>
          </p:nvPr>
        </p:nvSpPr>
        <p:spPr>
          <a:xfrm>
            <a:off x="385192" y="5661248"/>
            <a:ext cx="2026568" cy="2160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r>
              <a:rPr lang="es-EC" b="1" dirty="0"/>
              <a:t>FECHA ÚLTIMA REVISIÓN: </a:t>
            </a:r>
            <a:r>
              <a:rPr lang="es-EC" dirty="0"/>
              <a:t>09/10/13</a:t>
            </a:r>
          </a:p>
        </p:txBody>
      </p:sp>
      <p:sp>
        <p:nvSpPr>
          <p:cNvPr id="11" name="8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388160" y="5662451"/>
            <a:ext cx="144780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r>
              <a:rPr lang="es-EC" b="1"/>
              <a:t>CÓDIGO: </a:t>
            </a:r>
            <a:r>
              <a:rPr lang="es-EC"/>
              <a:t>SGC.DI.260</a:t>
            </a:r>
            <a:endParaRPr lang="es-EC" dirty="0"/>
          </a:p>
        </p:txBody>
      </p:sp>
      <p:sp>
        <p:nvSpPr>
          <p:cNvPr id="12" name="9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7812360" y="5662451"/>
            <a:ext cx="87444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r>
              <a:rPr lang="es-EC" b="1" dirty="0"/>
              <a:t>VERSIÓN: </a:t>
            </a:r>
            <a:r>
              <a:rPr lang="es-EC" dirty="0"/>
              <a:t>1.1</a:t>
            </a:r>
          </a:p>
        </p:txBody>
      </p:sp>
      <p:pic>
        <p:nvPicPr>
          <p:cNvPr id="9" name="8 Imagen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02" y="222164"/>
            <a:ext cx="2232000" cy="5764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C" b="1"/>
              <a:t>FECHA ÚLTIMA REVISIÓN: 13/12/11</a:t>
            </a:r>
            <a:endParaRPr lang="es-EC" dirty="0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s-EC" b="1"/>
              <a:t>VERSIÓN: </a:t>
            </a:r>
            <a:r>
              <a:rPr lang="es-EC"/>
              <a:t>1.0</a:t>
            </a:r>
            <a:endParaRPr lang="es-EC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s-EC" b="1"/>
              <a:t>CÓDIGO: </a:t>
            </a:r>
            <a:r>
              <a:rPr lang="es-EC"/>
              <a:t>SGC.DI.260</a:t>
            </a:r>
            <a:endParaRPr lang="es-EC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6207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S"/>
          </a:p>
        </p:txBody>
      </p:sp>
      <p:sp>
        <p:nvSpPr>
          <p:cNvPr id="1045" name="Rectangle 21"/>
          <p:cNvSpPr>
            <a:spLocks noChangeArrowheads="1"/>
          </p:cNvSpPr>
          <p:nvPr userDrawn="1"/>
        </p:nvSpPr>
        <p:spPr bwMode="auto">
          <a:xfrm rot="10800000">
            <a:off x="0" y="6308725"/>
            <a:ext cx="7885113" cy="5492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S" sz="800">
              <a:solidFill>
                <a:schemeClr val="tx1"/>
              </a:solidFill>
            </a:endParaRPr>
          </a:p>
        </p:txBody>
      </p:sp>
      <p:sp>
        <p:nvSpPr>
          <p:cNvPr id="1047" name="Line 23"/>
          <p:cNvSpPr>
            <a:spLocks noChangeShapeType="1"/>
          </p:cNvSpPr>
          <p:nvPr userDrawn="1"/>
        </p:nvSpPr>
        <p:spPr bwMode="auto">
          <a:xfrm rot="10800000" flipH="1">
            <a:off x="25400" y="6235700"/>
            <a:ext cx="66595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 sz="800">
              <a:solidFill>
                <a:schemeClr val="tx1"/>
              </a:solidFill>
            </a:endParaRPr>
          </a:p>
        </p:txBody>
      </p:sp>
      <p:sp>
        <p:nvSpPr>
          <p:cNvPr id="1048" name="Line 24"/>
          <p:cNvSpPr>
            <a:spLocks noChangeShapeType="1"/>
          </p:cNvSpPr>
          <p:nvPr userDrawn="1"/>
        </p:nvSpPr>
        <p:spPr bwMode="auto">
          <a:xfrm rot="10800000" flipH="1">
            <a:off x="25400" y="6283325"/>
            <a:ext cx="6659563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 sz="800">
              <a:solidFill>
                <a:schemeClr val="tx1"/>
              </a:solidFill>
            </a:endParaRPr>
          </a:p>
        </p:txBody>
      </p:sp>
      <p:sp>
        <p:nvSpPr>
          <p:cNvPr id="8" name="7 Marcador de fecha"/>
          <p:cNvSpPr>
            <a:spLocks noGrp="1"/>
          </p:cNvSpPr>
          <p:nvPr>
            <p:ph type="dt" sz="half" idx="2"/>
          </p:nvPr>
        </p:nvSpPr>
        <p:spPr>
          <a:xfrm>
            <a:off x="385192" y="6656871"/>
            <a:ext cx="2026568" cy="2160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r>
              <a:rPr lang="es-EC" b="1" dirty="0"/>
              <a:t>FECHA ÚLTIMA REVISIÓN: </a:t>
            </a:r>
            <a:r>
              <a:rPr lang="es-EC" dirty="0"/>
              <a:t>09/10/13</a:t>
            </a:r>
          </a:p>
        </p:txBody>
      </p:sp>
      <p:sp>
        <p:nvSpPr>
          <p:cNvPr id="9" name="8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388160" y="6658074"/>
            <a:ext cx="144780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r>
              <a:rPr lang="es-EC" b="1"/>
              <a:t>CÓDIGO: </a:t>
            </a:r>
            <a:r>
              <a:rPr lang="es-EC"/>
              <a:t>SGC.DI.260</a:t>
            </a:r>
            <a:endParaRPr lang="es-EC" dirty="0"/>
          </a:p>
        </p:txBody>
      </p:sp>
      <p:sp>
        <p:nvSpPr>
          <p:cNvPr id="10" name="9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7812360" y="6658074"/>
            <a:ext cx="87444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r>
              <a:rPr lang="es-EC" b="1" dirty="0"/>
              <a:t>VERSIÓN: </a:t>
            </a:r>
            <a:r>
              <a:rPr lang="es-EC" dirty="0"/>
              <a:t>1.1</a:t>
            </a:r>
          </a:p>
        </p:txBody>
      </p:sp>
      <p:pic>
        <p:nvPicPr>
          <p:cNvPr id="11" name="10 Imagen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0214" y="5981170"/>
            <a:ext cx="2232000" cy="57644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</p:sldLayoutIdLst>
  <p:hf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13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18.png"/><Relationship Id="rId7" Type="http://schemas.openxmlformats.org/officeDocument/2006/relationships/diagramColors" Target="../diagrams/colors3.xm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Relationship Id="rId9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20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3 CuadroTexto"/>
          <p:cNvSpPr txBox="1"/>
          <p:nvPr/>
        </p:nvSpPr>
        <p:spPr>
          <a:xfrm>
            <a:off x="1043608" y="887350"/>
            <a:ext cx="7643192" cy="6232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latin typeface="+mj-lt"/>
                <a:cs typeface="Times New Roman" panose="02020603050405020304" pitchFamily="18" charset="0"/>
              </a:rPr>
              <a:t>UNIVERSIDAD DE LAS FUERZAS ARMADAS-ESPE</a:t>
            </a:r>
          </a:p>
          <a:p>
            <a:pPr algn="ctr"/>
            <a:endParaRPr lang="es-EC" sz="2000" b="1" cap="all" dirty="0">
              <a:solidFill>
                <a:srgbClr val="191B0E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s-EC" sz="2000" b="1" cap="all" dirty="0">
                <a:solidFill>
                  <a:srgbClr val="191B0E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PARTAMENTO DE CIENCIAS ECONÓMICAS, ADMINISTRATIVAS </a:t>
            </a:r>
            <a:r>
              <a:rPr lang="es-EC" sz="2000" b="1" cap="all">
                <a:solidFill>
                  <a:srgbClr val="191B0E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Y DEL </a:t>
            </a:r>
            <a:r>
              <a:rPr lang="es-EC" sz="2000" b="1" cap="all" dirty="0">
                <a:solidFill>
                  <a:srgbClr val="191B0E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MERCIO </a:t>
            </a:r>
            <a:br>
              <a:rPr lang="es-EC" sz="2000" b="1" cap="all" dirty="0">
                <a:solidFill>
                  <a:srgbClr val="191B0E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s-ES" sz="2000" b="1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s-ES" b="1" dirty="0">
                <a:latin typeface="+mj-lt"/>
                <a:cs typeface="Times New Roman" panose="02020603050405020304" pitchFamily="18" charset="0"/>
              </a:rPr>
              <a:t>CARRERA DE INGENIERÍA COMERCIAL</a:t>
            </a:r>
          </a:p>
          <a:p>
            <a:pPr algn="ctr"/>
            <a:endParaRPr lang="es-ES" b="1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s-EC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ANÁLISIS Y PROPUESTA DE MEJORA DE LOS PROCESOS DE LA UNIDAD DE SERVICIOS UNIVERSITARIOS DE LA UNIVERSIDAD DE LAS FUERZAS ARMADAS-ESPE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endParaRPr lang="es-EC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0" hangingPunct="0">
              <a:tabLst>
                <a:tab pos="1962150" algn="l"/>
                <a:tab pos="2879725" algn="ctr"/>
              </a:tabLst>
            </a:pPr>
            <a:endParaRPr lang="es-EC" sz="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0" hangingPunct="0">
              <a:tabLst>
                <a:tab pos="1962150" algn="l"/>
                <a:tab pos="2879725" algn="ctr"/>
              </a:tabLst>
            </a:pPr>
            <a:r>
              <a:rPr lang="es-EC" sz="1600" b="1" dirty="0"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AUTOR: </a:t>
            </a:r>
          </a:p>
          <a:p>
            <a:pPr algn="ctr" eaLnBrk="0" hangingPunct="0">
              <a:tabLst>
                <a:tab pos="1962150" algn="l"/>
                <a:tab pos="2879725" algn="ctr"/>
              </a:tabLst>
            </a:pPr>
            <a:r>
              <a:rPr lang="es-E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CAY </a:t>
            </a:r>
            <a:r>
              <a:rPr lang="es-ES" sz="1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UCAY</a:t>
            </a:r>
            <a:r>
              <a:rPr lang="es-E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DISON GONZALO </a:t>
            </a:r>
          </a:p>
          <a:p>
            <a:pPr algn="ctr" eaLnBrk="0" hangingPunct="0">
              <a:tabLst>
                <a:tab pos="1962150" algn="l"/>
                <a:tab pos="2879725" algn="ctr"/>
              </a:tabLst>
            </a:pPr>
            <a:endParaRPr lang="es-EC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0" hangingPunct="0">
              <a:tabLst>
                <a:tab pos="1962150" algn="l"/>
                <a:tab pos="2879725" algn="ctr"/>
              </a:tabLst>
            </a:pPr>
            <a:r>
              <a:rPr lang="es-EC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G. JAIME CADENA ECHEVERRIA, MSc 	</a:t>
            </a:r>
          </a:p>
          <a:p>
            <a:pPr algn="ctr" eaLnBrk="0" hangingPunct="0">
              <a:tabLst>
                <a:tab pos="1962150" algn="l"/>
                <a:tab pos="2879725" algn="ctr"/>
              </a:tabLst>
            </a:pPr>
            <a:r>
              <a:rPr lang="es-EC" sz="1400" b="1" i="1" dirty="0"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 DIRECTOR</a:t>
            </a:r>
          </a:p>
          <a:p>
            <a:pPr algn="ctr" eaLnBrk="0" hangingPunct="0">
              <a:tabLst>
                <a:tab pos="1962150" algn="l"/>
                <a:tab pos="2879725" algn="ctr"/>
              </a:tabLst>
            </a:pPr>
            <a:r>
              <a:rPr lang="es-EC" sz="1400" b="1" i="1" dirty="0"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 </a:t>
            </a:r>
            <a:r>
              <a:rPr lang="es-EC" sz="1400" b="1" dirty="0"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   		 </a:t>
            </a:r>
            <a:r>
              <a:rPr lang="es-EC" sz="1400" b="1" i="1" dirty="0"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	</a:t>
            </a:r>
          </a:p>
          <a:p>
            <a:pPr algn="ctr" eaLnBrk="0" hangingPunct="0">
              <a:tabLst>
                <a:tab pos="1962150" algn="l"/>
                <a:tab pos="2879725" algn="ctr"/>
              </a:tabLst>
            </a:pPr>
            <a:endParaRPr lang="es-EC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0" hangingPunct="0">
              <a:tabLst>
                <a:tab pos="1962150" algn="l"/>
                <a:tab pos="2879725" algn="ctr"/>
              </a:tabLst>
            </a:pPr>
            <a:r>
              <a:rPr lang="es-EC" sz="1400" b="1" dirty="0"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SANGOLQUÍ,  2021 </a:t>
            </a:r>
            <a:endParaRPr lang="es-EC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0" hangingPunct="0">
              <a:tabLst>
                <a:tab pos="1962150" algn="l"/>
                <a:tab pos="2879725" algn="ctr"/>
              </a:tabLst>
            </a:pPr>
            <a:endParaRPr lang="es-EC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s-ES" sz="2400" b="1" dirty="0">
              <a:latin typeface="+mj-lt"/>
              <a:cs typeface="Times New Roman" panose="02020603050405020304" pitchFamily="18" charset="0"/>
            </a:endParaRPr>
          </a:p>
          <a:p>
            <a:pPr algn="ctr"/>
            <a:endParaRPr lang="es-ES" sz="2400" b="1" dirty="0">
              <a:latin typeface="+mj-lt"/>
              <a:cs typeface="Times New Roman" panose="02020603050405020304" pitchFamily="18" charset="0"/>
            </a:endParaRPr>
          </a:p>
          <a:p>
            <a:endParaRPr lang="es-ES" dirty="0">
              <a:latin typeface="+mj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Imagen 49">
            <a:extLst>
              <a:ext uri="{FF2B5EF4-FFF2-40B4-BE49-F238E27FC236}">
                <a16:creationId xmlns:a16="http://schemas.microsoft.com/office/drawing/2014/main" id="{FE6BB821-6DBB-4B48-8EFD-B84BE45CF6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6512" y="11683"/>
            <a:ext cx="1344627" cy="897037"/>
          </a:xfrm>
          <a:prstGeom prst="rect">
            <a:avLst/>
          </a:prstGeom>
        </p:spPr>
      </p:pic>
      <p:pic>
        <p:nvPicPr>
          <p:cNvPr id="49" name="Imagen 48">
            <a:extLst>
              <a:ext uri="{FF2B5EF4-FFF2-40B4-BE49-F238E27FC236}">
                <a16:creationId xmlns:a16="http://schemas.microsoft.com/office/drawing/2014/main" id="{F61C6A5B-D9AE-44C4-8B81-56FE54704F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36969" y="3810499"/>
            <a:ext cx="1407031" cy="936315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278FFACF-5F16-4505-81BF-DFEED17F900E}"/>
              </a:ext>
            </a:extLst>
          </p:cNvPr>
          <p:cNvSpPr txBox="1"/>
          <p:nvPr/>
        </p:nvSpPr>
        <p:spPr>
          <a:xfrm>
            <a:off x="4788024" y="0"/>
            <a:ext cx="464451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32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Etapas del proyecto 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13EF431D-5817-45AC-8ACD-5CDE666E74FB}"/>
              </a:ext>
            </a:extLst>
          </p:cNvPr>
          <p:cNvSpPr txBox="1"/>
          <p:nvPr/>
        </p:nvSpPr>
        <p:spPr>
          <a:xfrm>
            <a:off x="35496" y="908720"/>
            <a:ext cx="181221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600" b="1" dirty="0"/>
              <a:t>Levantamiento de información 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18DB5BA7-D225-4DF7-A06E-DB2BBB2A0D21}"/>
              </a:ext>
            </a:extLst>
          </p:cNvPr>
          <p:cNvSpPr txBox="1"/>
          <p:nvPr/>
        </p:nvSpPr>
        <p:spPr>
          <a:xfrm>
            <a:off x="1970265" y="636733"/>
            <a:ext cx="359533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  <a:cs typeface="Arial" panose="020B0604020202020204" pitchFamily="34" charset="0"/>
              </a:rPr>
              <a:t>Investigación documental de la Unidad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  <a:cs typeface="Arial" panose="020B0604020202020204" pitchFamily="34" charset="0"/>
              </a:rPr>
              <a:t>Observación directa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  <a:cs typeface="Arial" panose="020B0604020202020204" pitchFamily="34" charset="0"/>
              </a:rPr>
              <a:t>Entrevistas al personal de la Unidad de Servicios universitarios.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C6721E68-9293-4064-A88C-ED48E1BEC193}"/>
              </a:ext>
            </a:extLst>
          </p:cNvPr>
          <p:cNvSpPr txBox="1"/>
          <p:nvPr/>
        </p:nvSpPr>
        <p:spPr>
          <a:xfrm>
            <a:off x="23483" y="4988100"/>
            <a:ext cx="153619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b="1" dirty="0"/>
              <a:t>Propuesta de mejora 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1489E160-D35D-4D3B-ADBA-7206DB285D51}"/>
              </a:ext>
            </a:extLst>
          </p:cNvPr>
          <p:cNvSpPr txBox="1"/>
          <p:nvPr/>
        </p:nvSpPr>
        <p:spPr>
          <a:xfrm>
            <a:off x="215516" y="3094409"/>
            <a:ext cx="11521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b="1" dirty="0"/>
              <a:t>Análisis</a:t>
            </a:r>
          </a:p>
        </p:txBody>
      </p:sp>
      <p:sp>
        <p:nvSpPr>
          <p:cNvPr id="13" name="Abrir llave 12">
            <a:extLst>
              <a:ext uri="{FF2B5EF4-FFF2-40B4-BE49-F238E27FC236}">
                <a16:creationId xmlns:a16="http://schemas.microsoft.com/office/drawing/2014/main" id="{B68593C1-3257-435B-A383-A8BFB8C89769}"/>
              </a:ext>
            </a:extLst>
          </p:cNvPr>
          <p:cNvSpPr/>
          <p:nvPr/>
        </p:nvSpPr>
        <p:spPr>
          <a:xfrm>
            <a:off x="1703693" y="476672"/>
            <a:ext cx="396044" cy="1477329"/>
          </a:xfrm>
          <a:prstGeom prst="leftBrac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Abrir llave 13">
            <a:extLst>
              <a:ext uri="{FF2B5EF4-FFF2-40B4-BE49-F238E27FC236}">
                <a16:creationId xmlns:a16="http://schemas.microsoft.com/office/drawing/2014/main" id="{BD2F136D-2EF4-47A2-BDD5-4A597B317B8D}"/>
              </a:ext>
            </a:extLst>
          </p:cNvPr>
          <p:cNvSpPr/>
          <p:nvPr/>
        </p:nvSpPr>
        <p:spPr>
          <a:xfrm>
            <a:off x="1631685" y="2428146"/>
            <a:ext cx="396044" cy="1754326"/>
          </a:xfrm>
          <a:prstGeom prst="leftBrac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D063EB30-3DB5-439C-87A7-A4C35664A175}"/>
              </a:ext>
            </a:extLst>
          </p:cNvPr>
          <p:cNvSpPr txBox="1"/>
          <p:nvPr/>
        </p:nvSpPr>
        <p:spPr>
          <a:xfrm>
            <a:off x="1847709" y="2494637"/>
            <a:ext cx="3895383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  <a:cs typeface="Arial" panose="020B0604020202020204" pitchFamily="34" charset="0"/>
              </a:rPr>
              <a:t>Análisis de la situación real de la Unidad de Servicios universitarios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  <a:cs typeface="Arial" panose="020B0604020202020204" pitchFamily="34" charset="0"/>
              </a:rPr>
              <a:t>Análisis de los procesos de Alojamiento, Audiovisuales, Editorial y Transporte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  <a:cs typeface="Arial" panose="020B0604020202020204" pitchFamily="34" charset="0"/>
              </a:rPr>
              <a:t>Priorización de problemas de cada proceso de la unidad.</a:t>
            </a:r>
          </a:p>
        </p:txBody>
      </p:sp>
      <p:sp>
        <p:nvSpPr>
          <p:cNvPr id="18" name="Abrir llave 17">
            <a:extLst>
              <a:ext uri="{FF2B5EF4-FFF2-40B4-BE49-F238E27FC236}">
                <a16:creationId xmlns:a16="http://schemas.microsoft.com/office/drawing/2014/main" id="{89691425-942B-4AF4-8D72-6390ACBC5FFA}"/>
              </a:ext>
            </a:extLst>
          </p:cNvPr>
          <p:cNvSpPr/>
          <p:nvPr/>
        </p:nvSpPr>
        <p:spPr>
          <a:xfrm>
            <a:off x="1535686" y="4437112"/>
            <a:ext cx="468052" cy="1820817"/>
          </a:xfrm>
          <a:prstGeom prst="leftBrac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7BB55E5A-063B-4125-BD4C-00B7075081AE}"/>
              </a:ext>
            </a:extLst>
          </p:cNvPr>
          <p:cNvSpPr txBox="1"/>
          <p:nvPr/>
        </p:nvSpPr>
        <p:spPr>
          <a:xfrm>
            <a:off x="1825245" y="4526436"/>
            <a:ext cx="6347155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400" dirty="0">
                <a:latin typeface="Arial Narrow" panose="020B0606020202030204" pitchFamily="34" charset="0"/>
                <a:cs typeface="Arial" panose="020B0604020202020204" pitchFamily="34" charset="0"/>
              </a:rPr>
              <a:t>Definir los procesos de la unidad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sz="2400" dirty="0">
                <a:latin typeface="Arial Narrow" panose="020B0606020202030204" pitchFamily="34" charset="0"/>
              </a:rPr>
              <a:t>Mejorar y simplificar los procesos de la unidad.</a:t>
            </a:r>
            <a:endParaRPr lang="es-EC" sz="2400" dirty="0"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400" dirty="0">
                <a:latin typeface="Arial Narrow" panose="020B0606020202030204" pitchFamily="34" charset="0"/>
                <a:cs typeface="Arial" panose="020B0604020202020204" pitchFamily="34" charset="0"/>
              </a:rPr>
              <a:t>Documentar los procesos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sz="2400" dirty="0">
                <a:latin typeface="Arial Narrow" panose="020B0606020202030204" pitchFamily="34" charset="0"/>
              </a:rPr>
              <a:t>Proponer indicadores de gestión para los procesos</a:t>
            </a:r>
            <a:r>
              <a:rPr lang="es-EC" sz="2400" dirty="0"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endParaRPr lang="es-EC" sz="2400" dirty="0">
              <a:latin typeface="Arial Narrow" panose="020B0606020202030204" pitchFamily="34" charset="0"/>
            </a:endParaRPr>
          </a:p>
        </p:txBody>
      </p:sp>
      <p:cxnSp>
        <p:nvCxnSpPr>
          <p:cNvPr id="21" name="Conector recto de flecha 20">
            <a:extLst>
              <a:ext uri="{FF2B5EF4-FFF2-40B4-BE49-F238E27FC236}">
                <a16:creationId xmlns:a16="http://schemas.microsoft.com/office/drawing/2014/main" id="{90733C06-38CC-4805-811D-BB47509CECD0}"/>
              </a:ext>
            </a:extLst>
          </p:cNvPr>
          <p:cNvCxnSpPr>
            <a:cxnSpLocks/>
          </p:cNvCxnSpPr>
          <p:nvPr/>
        </p:nvCxnSpPr>
        <p:spPr>
          <a:xfrm>
            <a:off x="5565603" y="836712"/>
            <a:ext cx="749098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2" name="CuadroTexto 21">
            <a:extLst>
              <a:ext uri="{FF2B5EF4-FFF2-40B4-BE49-F238E27FC236}">
                <a16:creationId xmlns:a16="http://schemas.microsoft.com/office/drawing/2014/main" id="{A98DEFBB-A0E4-43FC-9D88-E613D8DE0B3B}"/>
              </a:ext>
            </a:extLst>
          </p:cNvPr>
          <p:cNvSpPr txBox="1"/>
          <p:nvPr/>
        </p:nvSpPr>
        <p:spPr>
          <a:xfrm>
            <a:off x="6444208" y="544324"/>
            <a:ext cx="2771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>
                <a:latin typeface="Arial Narrow" panose="020B0606020202030204" pitchFamily="34" charset="0"/>
              </a:rPr>
              <a:t>Estatutos, reglamentos, manuales, normas instructivos </a:t>
            </a:r>
          </a:p>
        </p:txBody>
      </p:sp>
      <p:cxnSp>
        <p:nvCxnSpPr>
          <p:cNvPr id="23" name="Conector recto de flecha 22">
            <a:extLst>
              <a:ext uri="{FF2B5EF4-FFF2-40B4-BE49-F238E27FC236}">
                <a16:creationId xmlns:a16="http://schemas.microsoft.com/office/drawing/2014/main" id="{2E9A9B45-B380-4047-A7E6-0C3638DE0905}"/>
              </a:ext>
            </a:extLst>
          </p:cNvPr>
          <p:cNvCxnSpPr>
            <a:cxnSpLocks/>
          </p:cNvCxnSpPr>
          <p:nvPr/>
        </p:nvCxnSpPr>
        <p:spPr>
          <a:xfrm>
            <a:off x="4211960" y="1340768"/>
            <a:ext cx="2102741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6" name="CuadroTexto 25">
            <a:extLst>
              <a:ext uri="{FF2B5EF4-FFF2-40B4-BE49-F238E27FC236}">
                <a16:creationId xmlns:a16="http://schemas.microsoft.com/office/drawing/2014/main" id="{530624F2-CC28-4970-A34A-5D878F0B978C}"/>
              </a:ext>
            </a:extLst>
          </p:cNvPr>
          <p:cNvSpPr txBox="1"/>
          <p:nvPr/>
        </p:nvSpPr>
        <p:spPr>
          <a:xfrm>
            <a:off x="6444208" y="1052736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>
                <a:latin typeface="Arial Narrow" panose="020B0606020202030204" pitchFamily="34" charset="0"/>
              </a:rPr>
              <a:t>Visitas  a cada una de las áreas de la unidad </a:t>
            </a:r>
          </a:p>
        </p:txBody>
      </p:sp>
      <p:cxnSp>
        <p:nvCxnSpPr>
          <p:cNvPr id="27" name="Conector recto de flecha 26">
            <a:extLst>
              <a:ext uri="{FF2B5EF4-FFF2-40B4-BE49-F238E27FC236}">
                <a16:creationId xmlns:a16="http://schemas.microsoft.com/office/drawing/2014/main" id="{1485051C-1D02-4FD3-9A49-749FDC01504D}"/>
              </a:ext>
            </a:extLst>
          </p:cNvPr>
          <p:cNvCxnSpPr/>
          <p:nvPr/>
        </p:nvCxnSpPr>
        <p:spPr>
          <a:xfrm>
            <a:off x="5565603" y="1759261"/>
            <a:ext cx="806597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CuadroTexto 29">
            <a:extLst>
              <a:ext uri="{FF2B5EF4-FFF2-40B4-BE49-F238E27FC236}">
                <a16:creationId xmlns:a16="http://schemas.microsoft.com/office/drawing/2014/main" id="{C92DCBDE-F580-406A-ADD9-83585A672816}"/>
              </a:ext>
            </a:extLst>
          </p:cNvPr>
          <p:cNvSpPr txBox="1"/>
          <p:nvPr/>
        </p:nvSpPr>
        <p:spPr>
          <a:xfrm>
            <a:off x="6444208" y="1538021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>
                <a:latin typeface="Arial Narrow" panose="020B0606020202030204" pitchFamily="34" charset="0"/>
              </a:rPr>
              <a:t>Formato para levantar información de Procesos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C0E5D70D-3C30-4455-9BB1-2D2A2CB60C95}"/>
              </a:ext>
            </a:extLst>
          </p:cNvPr>
          <p:cNvCxnSpPr>
            <a:cxnSpLocks/>
          </p:cNvCxnSpPr>
          <p:nvPr/>
        </p:nvCxnSpPr>
        <p:spPr>
          <a:xfrm>
            <a:off x="5743092" y="2708920"/>
            <a:ext cx="571609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" name="CuadroTexto 34">
            <a:extLst>
              <a:ext uri="{FF2B5EF4-FFF2-40B4-BE49-F238E27FC236}">
                <a16:creationId xmlns:a16="http://schemas.microsoft.com/office/drawing/2014/main" id="{A2EB7508-4F93-4B49-B4A8-FB53C3015871}"/>
              </a:ext>
            </a:extLst>
          </p:cNvPr>
          <p:cNvSpPr txBox="1"/>
          <p:nvPr/>
        </p:nvSpPr>
        <p:spPr>
          <a:xfrm>
            <a:off x="6444208" y="2348880"/>
            <a:ext cx="23042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>
                <a:latin typeface="Arial Narrow" panose="020B0606020202030204" pitchFamily="34" charset="0"/>
              </a:rPr>
              <a:t>Datos recolectados, reuniones con los directivos de la USUN y UPDI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4B76E866-7A40-4C02-9A76-687097BDA703}"/>
              </a:ext>
            </a:extLst>
          </p:cNvPr>
          <p:cNvSpPr txBox="1"/>
          <p:nvPr/>
        </p:nvSpPr>
        <p:spPr>
          <a:xfrm>
            <a:off x="6444208" y="3002468"/>
            <a:ext cx="23042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>
                <a:latin typeface="Arial Narrow" panose="020B0606020202030204" pitchFamily="34" charset="0"/>
              </a:rPr>
              <a:t>Datos recolectados, reuniones con los encargados de cada área</a:t>
            </a:r>
          </a:p>
        </p:txBody>
      </p:sp>
      <p:cxnSp>
        <p:nvCxnSpPr>
          <p:cNvPr id="39" name="Conector recto de flecha 38">
            <a:extLst>
              <a:ext uri="{FF2B5EF4-FFF2-40B4-BE49-F238E27FC236}">
                <a16:creationId xmlns:a16="http://schemas.microsoft.com/office/drawing/2014/main" id="{60B436A9-ACCD-47BD-85F3-B9C81ED5556B}"/>
              </a:ext>
            </a:extLst>
          </p:cNvPr>
          <p:cNvCxnSpPr>
            <a:cxnSpLocks/>
          </p:cNvCxnSpPr>
          <p:nvPr/>
        </p:nvCxnSpPr>
        <p:spPr>
          <a:xfrm>
            <a:off x="5743092" y="3318654"/>
            <a:ext cx="571609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0" name="CuadroTexto 39">
            <a:extLst>
              <a:ext uri="{FF2B5EF4-FFF2-40B4-BE49-F238E27FC236}">
                <a16:creationId xmlns:a16="http://schemas.microsoft.com/office/drawing/2014/main" id="{AD9D6295-3F6A-4729-AF73-C146EF3A7791}"/>
              </a:ext>
            </a:extLst>
          </p:cNvPr>
          <p:cNvSpPr txBox="1"/>
          <p:nvPr/>
        </p:nvSpPr>
        <p:spPr>
          <a:xfrm>
            <a:off x="6444208" y="3841014"/>
            <a:ext cx="2304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>
                <a:latin typeface="Arial Narrow" panose="020B0606020202030204" pitchFamily="34" charset="0"/>
              </a:rPr>
              <a:t>Datos recolectados</a:t>
            </a:r>
          </a:p>
        </p:txBody>
      </p: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28528762-5CAF-409E-88BB-521C3E8DDF66}"/>
              </a:ext>
            </a:extLst>
          </p:cNvPr>
          <p:cNvCxnSpPr>
            <a:cxnSpLocks/>
          </p:cNvCxnSpPr>
          <p:nvPr/>
        </p:nvCxnSpPr>
        <p:spPr>
          <a:xfrm>
            <a:off x="5743092" y="3994903"/>
            <a:ext cx="571609" cy="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5879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3" grpId="0" animBg="1"/>
      <p:bldP spid="14" grpId="0" animBg="1"/>
      <p:bldP spid="15" grpId="0"/>
      <p:bldP spid="18" grpId="0" animBg="1"/>
      <p:bldP spid="19" grpId="0"/>
      <p:bldP spid="22" grpId="0"/>
      <p:bldP spid="26" grpId="0"/>
      <p:bldP spid="30" grpId="0"/>
      <p:bldP spid="35" grpId="0"/>
      <p:bldP spid="38" grpId="0"/>
      <p:bldP spid="4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>
            <a:extLst>
              <a:ext uri="{FF2B5EF4-FFF2-40B4-BE49-F238E27FC236}">
                <a16:creationId xmlns:a16="http://schemas.microsoft.com/office/drawing/2014/main" id="{69E179E2-C06B-43BF-8290-D3E1FB989F7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49279" y="-2"/>
            <a:ext cx="85947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7" name="Objeto 16">
            <a:extLst>
              <a:ext uri="{FF2B5EF4-FFF2-40B4-BE49-F238E27FC236}">
                <a16:creationId xmlns:a16="http://schemas.microsoft.com/office/drawing/2014/main" id="{2655A4E8-29F7-4977-AFB6-48618723A8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062788"/>
              </p:ext>
            </p:extLst>
          </p:nvPr>
        </p:nvGraphicFramePr>
        <p:xfrm>
          <a:off x="0" y="609954"/>
          <a:ext cx="9072500" cy="555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39854" imgH="8096116" progId="Visio.Drawing.15">
                  <p:embed/>
                </p:oleObj>
              </mc:Choice>
              <mc:Fallback>
                <p:oleObj name="Visio" r:id="rId2" imgW="13839854" imgH="8096116" progId="Visio.Drawing.15">
                  <p:embed/>
                  <p:pic>
                    <p:nvPicPr>
                      <p:cNvPr id="17" name="Objeto 16">
                        <a:extLst>
                          <a:ext uri="{FF2B5EF4-FFF2-40B4-BE49-F238E27FC236}">
                            <a16:creationId xmlns:a16="http://schemas.microsoft.com/office/drawing/2014/main" id="{2655A4E8-29F7-4977-AFB6-48618723A8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09954"/>
                        <a:ext cx="9072500" cy="5555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CuadroTexto 17">
            <a:extLst>
              <a:ext uri="{FF2B5EF4-FFF2-40B4-BE49-F238E27FC236}">
                <a16:creationId xmlns:a16="http://schemas.microsoft.com/office/drawing/2014/main" id="{07DE19B0-7C51-4703-B9AD-E8015B2FDCEC}"/>
              </a:ext>
            </a:extLst>
          </p:cNvPr>
          <p:cNvSpPr txBox="1"/>
          <p:nvPr/>
        </p:nvSpPr>
        <p:spPr>
          <a:xfrm>
            <a:off x="549279" y="100635"/>
            <a:ext cx="859472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20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Análisis del Proceso de Administración de Servicios de Alojamiento</a:t>
            </a:r>
          </a:p>
        </p:txBody>
      </p:sp>
    </p:spTree>
    <p:extLst>
      <p:ext uri="{BB962C8B-B14F-4D97-AF65-F5344CB8AC3E}">
        <p14:creationId xmlns:p14="http://schemas.microsoft.com/office/powerpoint/2010/main" val="3539289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Imagen 16">
            <a:extLst>
              <a:ext uri="{FF2B5EF4-FFF2-40B4-BE49-F238E27FC236}">
                <a16:creationId xmlns:a16="http://schemas.microsoft.com/office/drawing/2014/main" id="{4F4FC1A4-8F5A-4061-BEF3-F0E60090627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001" b="7079"/>
          <a:stretch/>
        </p:blipFill>
        <p:spPr>
          <a:xfrm>
            <a:off x="1776661" y="3799862"/>
            <a:ext cx="5328592" cy="2428669"/>
          </a:xfrm>
          <a:prstGeom prst="rect">
            <a:avLst/>
          </a:prstGeom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F441DDB8-D959-451E-BD38-EC38F9E717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629469"/>
            <a:ext cx="7632848" cy="3101375"/>
          </a:xfrm>
          <a:prstGeom prst="rect">
            <a:avLst/>
          </a:prstGeom>
        </p:spPr>
      </p:pic>
      <p:sp>
        <p:nvSpPr>
          <p:cNvPr id="19" name="CuadroTexto 18">
            <a:extLst>
              <a:ext uri="{FF2B5EF4-FFF2-40B4-BE49-F238E27FC236}">
                <a16:creationId xmlns:a16="http://schemas.microsoft.com/office/drawing/2014/main" id="{6551C1C1-B22A-40C2-8CC8-31D9D61611CD}"/>
              </a:ext>
            </a:extLst>
          </p:cNvPr>
          <p:cNvSpPr txBox="1"/>
          <p:nvPr/>
        </p:nvSpPr>
        <p:spPr>
          <a:xfrm>
            <a:off x="755576" y="0"/>
            <a:ext cx="838893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2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Análisis del Proceso de Administración de Alojamiento </a:t>
            </a:r>
          </a:p>
        </p:txBody>
      </p:sp>
    </p:spTree>
    <p:extLst>
      <p:ext uri="{BB962C8B-B14F-4D97-AF65-F5344CB8AC3E}">
        <p14:creationId xmlns:p14="http://schemas.microsoft.com/office/powerpoint/2010/main" val="23026754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Imagen 26">
            <a:extLst>
              <a:ext uri="{FF2B5EF4-FFF2-40B4-BE49-F238E27FC236}">
                <a16:creationId xmlns:a16="http://schemas.microsoft.com/office/drawing/2014/main" id="{AB894C66-2F68-4D2E-8251-2AA94424A3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28" y="4171047"/>
            <a:ext cx="2641194" cy="1978346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0A00D480-193E-47E0-BAB6-AD103AF1291C}"/>
              </a:ext>
            </a:extLst>
          </p:cNvPr>
          <p:cNvSpPr txBox="1"/>
          <p:nvPr/>
        </p:nvSpPr>
        <p:spPr>
          <a:xfrm>
            <a:off x="4860032" y="0"/>
            <a:ext cx="4284476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32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 	</a:t>
            </a:r>
          </a:p>
        </p:txBody>
      </p:sp>
      <p:graphicFrame>
        <p:nvGraphicFramePr>
          <p:cNvPr id="10" name="Diagrama 9">
            <a:extLst>
              <a:ext uri="{FF2B5EF4-FFF2-40B4-BE49-F238E27FC236}">
                <a16:creationId xmlns:a16="http://schemas.microsoft.com/office/drawing/2014/main" id="{81329A04-B4DF-4D0A-966C-4E324B5CE28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913932793"/>
              </p:ext>
            </p:extLst>
          </p:nvPr>
        </p:nvGraphicFramePr>
        <p:xfrm>
          <a:off x="211741" y="584775"/>
          <a:ext cx="8932259" cy="584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6" name="CuadroTexto 15">
            <a:extLst>
              <a:ext uri="{FF2B5EF4-FFF2-40B4-BE49-F238E27FC236}">
                <a16:creationId xmlns:a16="http://schemas.microsoft.com/office/drawing/2014/main" id="{755305C6-47B8-42A9-BC40-617713E4FEF3}"/>
              </a:ext>
            </a:extLst>
          </p:cNvPr>
          <p:cNvSpPr txBox="1"/>
          <p:nvPr/>
        </p:nvSpPr>
        <p:spPr>
          <a:xfrm>
            <a:off x="176978" y="1269915"/>
            <a:ext cx="1730726" cy="280076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marL="85725" lvl="0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Crear un equipo de mejoramiento de procesos.</a:t>
            </a:r>
          </a:p>
          <a:p>
            <a:pPr marL="85725" lvl="0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Establecer objetivos.</a:t>
            </a:r>
          </a:p>
          <a:p>
            <a:pPr marL="85725" lvl="0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Socializar los objetivos planteados. </a:t>
            </a:r>
          </a:p>
          <a:p>
            <a:pPr marL="85725" lvl="0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Nombrar responsable de cada proceso 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DC2C730F-40CB-4F9E-BEE8-7609C0479B66}"/>
              </a:ext>
            </a:extLst>
          </p:cNvPr>
          <p:cNvSpPr txBox="1"/>
          <p:nvPr/>
        </p:nvSpPr>
        <p:spPr>
          <a:xfrm>
            <a:off x="1979712" y="1269914"/>
            <a:ext cx="1730726" cy="3046988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Descripción de procesos actuales.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Comprensión y conocimiento de las normativas.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Identificar que problemas tienen los procesos que conforman la Unidad de Servicios Universitarios</a:t>
            </a:r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4FAC7FF3-1C11-44EB-8554-6A79C0C4ED65}"/>
              </a:ext>
            </a:extLst>
          </p:cNvPr>
          <p:cNvSpPr txBox="1"/>
          <p:nvPr/>
        </p:nvSpPr>
        <p:spPr>
          <a:xfrm>
            <a:off x="3779912" y="1269914"/>
            <a:ext cx="1730726" cy="3077766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 marL="85725" lvl="0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Identificar oportunidades de mejora.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Eliminar la burocracia y duplicación  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Simplificación del proceso </a:t>
            </a:r>
          </a:p>
          <a:p>
            <a:pPr marL="85725" lvl="0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Diagrama de flujos </a:t>
            </a:r>
          </a:p>
          <a:p>
            <a:pPr marL="85725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Documentación del proceso </a:t>
            </a:r>
          </a:p>
          <a:p>
            <a:pPr marL="85725" lvl="0" indent="-85725">
              <a:buFont typeface="Arial" panose="020B0604020202020204" pitchFamily="34" charset="0"/>
              <a:buChar char="•"/>
            </a:pPr>
            <a:endParaRPr lang="es-EC" dirty="0">
              <a:latin typeface="Arial" panose="020B0604020202020204" pitchFamily="34" charset="0"/>
            </a:endParaRPr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1FF5122E-59E6-41B0-868F-4D11B2AD6C28}"/>
              </a:ext>
            </a:extLst>
          </p:cNvPr>
          <p:cNvSpPr txBox="1"/>
          <p:nvPr/>
        </p:nvSpPr>
        <p:spPr>
          <a:xfrm>
            <a:off x="5580112" y="1269914"/>
            <a:ext cx="1656184" cy="132343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Se definen indicadores de gestión para medir el desempeño del proceso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DE14EAF4-F257-4E7F-9467-80A4C19E699A}"/>
              </a:ext>
            </a:extLst>
          </p:cNvPr>
          <p:cNvSpPr txBox="1"/>
          <p:nvPr/>
        </p:nvSpPr>
        <p:spPr>
          <a:xfrm>
            <a:off x="7310838" y="1302469"/>
            <a:ext cx="1656184" cy="1815882"/>
          </a:xfrm>
          <a:prstGeom prst="rect">
            <a:avLst/>
          </a:prstGeom>
          <a:noFill/>
          <a:ln>
            <a:solidFill>
              <a:schemeClr val="accent6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 marL="85725" indent="-85725">
              <a:buFont typeface="Arial" panose="020B0604020202020204" pitchFamily="34" charset="0"/>
              <a:buChar char="•"/>
            </a:pPr>
            <a:r>
              <a:rPr lang="es-EC" sz="1600" dirty="0">
                <a:latin typeface="Arial Narrow" panose="020B0606020202030204" pitchFamily="34" charset="0"/>
              </a:rPr>
              <a:t>Se evalúa el funcionamiento de cada uno de los procesos, a través de los indicadores de gestión planteados</a:t>
            </a:r>
          </a:p>
        </p:txBody>
      </p:sp>
      <p:pic>
        <p:nvPicPr>
          <p:cNvPr id="26" name="Imagen 25">
            <a:extLst>
              <a:ext uri="{FF2B5EF4-FFF2-40B4-BE49-F238E27FC236}">
                <a16:creationId xmlns:a16="http://schemas.microsoft.com/office/drawing/2014/main" id="{EE962C5A-4220-4216-B7B5-90879326478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77300" y="3251270"/>
            <a:ext cx="3267075" cy="140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40373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Imagen 47">
            <a:extLst>
              <a:ext uri="{FF2B5EF4-FFF2-40B4-BE49-F238E27FC236}">
                <a16:creationId xmlns:a16="http://schemas.microsoft.com/office/drawing/2014/main" id="{1615AEB4-0921-44CE-B8C6-4AABD8092D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749" y="4421596"/>
            <a:ext cx="2075573" cy="1363734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9E543089-2511-4F49-A667-6936F4D50536}"/>
              </a:ext>
            </a:extLst>
          </p:cNvPr>
          <p:cNvSpPr txBox="1"/>
          <p:nvPr/>
        </p:nvSpPr>
        <p:spPr>
          <a:xfrm>
            <a:off x="107504" y="1083745"/>
            <a:ext cx="27848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b="1" dirty="0">
                <a:latin typeface="Arial Narrow" panose="020B0606020202030204" pitchFamily="34" charset="0"/>
              </a:rPr>
              <a:t>Definir los procesos de la Unidad de Servicios Universitarios.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A0B8CB43-6050-41C9-ACB6-6D6DEC7BA519}"/>
              </a:ext>
            </a:extLst>
          </p:cNvPr>
          <p:cNvSpPr txBox="1"/>
          <p:nvPr/>
        </p:nvSpPr>
        <p:spPr>
          <a:xfrm>
            <a:off x="3074813" y="980728"/>
            <a:ext cx="4327376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600" dirty="0">
                <a:latin typeface="Arial Narrow" panose="020B0606020202030204" pitchFamily="34" charset="0"/>
              </a:rPr>
              <a:t>Inventario de procesos mejorado. </a:t>
            </a:r>
          </a:p>
          <a:p>
            <a:r>
              <a:rPr lang="es-ES" sz="1600" dirty="0">
                <a:latin typeface="Arial Narrow" panose="020B0606020202030204" pitchFamily="34" charset="0"/>
              </a:rPr>
              <a:t>Diseñar los procesos de acuerdo a la información real de la unidad.</a:t>
            </a:r>
          </a:p>
          <a:p>
            <a:r>
              <a:rPr lang="es-ES" sz="1600" dirty="0">
                <a:latin typeface="Arial Narrow" panose="020B0606020202030204" pitchFamily="34" charset="0"/>
              </a:rPr>
              <a:t>Diagramar los procesos en notación BPMN  de BizAgi</a:t>
            </a:r>
          </a:p>
        </p:txBody>
      </p:sp>
      <p:sp>
        <p:nvSpPr>
          <p:cNvPr id="7" name="Abrir llave 6">
            <a:extLst>
              <a:ext uri="{FF2B5EF4-FFF2-40B4-BE49-F238E27FC236}">
                <a16:creationId xmlns:a16="http://schemas.microsoft.com/office/drawing/2014/main" id="{E8CBB0D9-FBAA-4413-9F1D-C92B4F495806}"/>
              </a:ext>
            </a:extLst>
          </p:cNvPr>
          <p:cNvSpPr/>
          <p:nvPr/>
        </p:nvSpPr>
        <p:spPr>
          <a:xfrm>
            <a:off x="2892338" y="993152"/>
            <a:ext cx="360040" cy="1083715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34F3799-479F-4CF5-8208-27810D40EFD9}"/>
              </a:ext>
            </a:extLst>
          </p:cNvPr>
          <p:cNvSpPr txBox="1"/>
          <p:nvPr/>
        </p:nvSpPr>
        <p:spPr>
          <a:xfrm>
            <a:off x="107505" y="2348880"/>
            <a:ext cx="264081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b="1" dirty="0">
                <a:latin typeface="Arial Narrow" panose="020B0606020202030204" pitchFamily="34" charset="0"/>
              </a:rPr>
              <a:t>Mejorar y simplificar los procesos de la unidad.</a:t>
            </a:r>
            <a:endParaRPr lang="es-EC" sz="1600" b="1" dirty="0">
              <a:latin typeface="Arial Narrow" panose="020B0606020202030204" pitchFamily="34" charset="0"/>
            </a:endParaRPr>
          </a:p>
        </p:txBody>
      </p:sp>
      <p:sp>
        <p:nvSpPr>
          <p:cNvPr id="10" name="Abrir llave 9">
            <a:extLst>
              <a:ext uri="{FF2B5EF4-FFF2-40B4-BE49-F238E27FC236}">
                <a16:creationId xmlns:a16="http://schemas.microsoft.com/office/drawing/2014/main" id="{CBA643D0-7969-479B-B791-695718C0925C}"/>
              </a:ext>
            </a:extLst>
          </p:cNvPr>
          <p:cNvSpPr/>
          <p:nvPr/>
        </p:nvSpPr>
        <p:spPr>
          <a:xfrm>
            <a:off x="2894793" y="2166767"/>
            <a:ext cx="360040" cy="954688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3FA1F468-0EE3-456F-A6E2-408D8EE51065}"/>
              </a:ext>
            </a:extLst>
          </p:cNvPr>
          <p:cNvSpPr txBox="1"/>
          <p:nvPr/>
        </p:nvSpPr>
        <p:spPr>
          <a:xfrm>
            <a:off x="3072358" y="2327553"/>
            <a:ext cx="459105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 Narrow" panose="020B0606020202030204" pitchFamily="34" charset="0"/>
              </a:rPr>
              <a:t>Creación de formatos estandarizados.</a:t>
            </a:r>
          </a:p>
          <a:p>
            <a:pPr algn="just"/>
            <a:r>
              <a:rPr lang="es-ES" sz="1600" dirty="0">
                <a:latin typeface="Arial Narrow" panose="020B0606020202030204" pitchFamily="34" charset="0"/>
              </a:rPr>
              <a:t>Eliminación de burocracia y duplicación de actividades.</a:t>
            </a:r>
            <a:endParaRPr lang="es-ES" sz="2000" dirty="0">
              <a:latin typeface="Arial Narrow" panose="020B0606020202030204" pitchFamily="34" charset="0"/>
            </a:endParaRP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E960E686-9FCF-4A5C-B202-67B7A0D756BD}"/>
              </a:ext>
            </a:extLst>
          </p:cNvPr>
          <p:cNvSpPr txBox="1"/>
          <p:nvPr/>
        </p:nvSpPr>
        <p:spPr>
          <a:xfrm>
            <a:off x="107504" y="3423415"/>
            <a:ext cx="27128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600" b="1" dirty="0">
                <a:latin typeface="Arial Narrow" panose="020B0606020202030204" pitchFamily="34" charset="0"/>
              </a:rPr>
              <a:t>Documentar los procesos de la unidad</a:t>
            </a:r>
            <a:endParaRPr lang="es-EC" sz="1600" b="1" dirty="0">
              <a:latin typeface="Arial Narrow" panose="020B0606020202030204" pitchFamily="34" charset="0"/>
            </a:endParaRPr>
          </a:p>
        </p:txBody>
      </p:sp>
      <p:sp>
        <p:nvSpPr>
          <p:cNvPr id="18" name="Abrir llave 17">
            <a:extLst>
              <a:ext uri="{FF2B5EF4-FFF2-40B4-BE49-F238E27FC236}">
                <a16:creationId xmlns:a16="http://schemas.microsoft.com/office/drawing/2014/main" id="{9620871F-CE8A-4BF4-902F-15FD2301934C}"/>
              </a:ext>
            </a:extLst>
          </p:cNvPr>
          <p:cNvSpPr/>
          <p:nvPr/>
        </p:nvSpPr>
        <p:spPr>
          <a:xfrm>
            <a:off x="2892338" y="3315403"/>
            <a:ext cx="360040" cy="954688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45D94844-E8C4-4A2A-BFCB-5CAC3EC2FC5A}"/>
              </a:ext>
            </a:extLst>
          </p:cNvPr>
          <p:cNvSpPr txBox="1"/>
          <p:nvPr/>
        </p:nvSpPr>
        <p:spPr>
          <a:xfrm>
            <a:off x="3102265" y="3355409"/>
            <a:ext cx="530712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 Narrow" panose="020B0606020202030204" pitchFamily="34" charset="0"/>
              </a:rPr>
              <a:t>Manual de procesos de la Unidad de Servicios Universitarios.</a:t>
            </a:r>
          </a:p>
          <a:p>
            <a:pPr algn="just"/>
            <a:r>
              <a:rPr lang="es-ES" sz="1600" dirty="0">
                <a:latin typeface="Arial Narrow" panose="020B0606020202030204" pitchFamily="34" charset="0"/>
              </a:rPr>
              <a:t>Manual de procedimientos para las áreas de residencia, audiovisuales, editorial y transportes</a:t>
            </a:r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2871A9C0-DE8B-49F3-8A72-9DC6049C26E9}"/>
              </a:ext>
            </a:extLst>
          </p:cNvPr>
          <p:cNvSpPr txBox="1"/>
          <p:nvPr/>
        </p:nvSpPr>
        <p:spPr>
          <a:xfrm>
            <a:off x="107504" y="4715343"/>
            <a:ext cx="264081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600" b="1" dirty="0">
                <a:latin typeface="Arial Narrow" panose="020B0606020202030204" pitchFamily="34" charset="0"/>
              </a:rPr>
              <a:t>Proponer indicadores de gestión para los procesos</a:t>
            </a:r>
          </a:p>
        </p:txBody>
      </p:sp>
      <p:sp>
        <p:nvSpPr>
          <p:cNvPr id="23" name="Abrir llave 22">
            <a:extLst>
              <a:ext uri="{FF2B5EF4-FFF2-40B4-BE49-F238E27FC236}">
                <a16:creationId xmlns:a16="http://schemas.microsoft.com/office/drawing/2014/main" id="{6658627A-6B5B-4230-AC5D-0DC92A8E982E}"/>
              </a:ext>
            </a:extLst>
          </p:cNvPr>
          <p:cNvSpPr/>
          <p:nvPr/>
        </p:nvSpPr>
        <p:spPr>
          <a:xfrm>
            <a:off x="2827913" y="4615039"/>
            <a:ext cx="360040" cy="954688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99881660-E8D9-4839-A219-7884B1F468C9}"/>
              </a:ext>
            </a:extLst>
          </p:cNvPr>
          <p:cNvSpPr txBox="1"/>
          <p:nvPr/>
        </p:nvSpPr>
        <p:spPr>
          <a:xfrm>
            <a:off x="3072358" y="4661717"/>
            <a:ext cx="53071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 Narrow" panose="020B0606020202030204" pitchFamily="34" charset="0"/>
              </a:rPr>
              <a:t>Establecer indicadores de gestión para cada proceso de la unidad en base a los datos históricos de cada área </a:t>
            </a:r>
            <a:endParaRPr lang="es-EC" sz="1600" dirty="0">
              <a:latin typeface="Arial Narrow" panose="020B0606020202030204" pitchFamily="34" charset="0"/>
            </a:endParaRP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BA91204D-5E42-470A-B1FB-EBEAE09F52E5}"/>
              </a:ext>
            </a:extLst>
          </p:cNvPr>
          <p:cNvSpPr txBox="1"/>
          <p:nvPr/>
        </p:nvSpPr>
        <p:spPr>
          <a:xfrm>
            <a:off x="4788024" y="37461"/>
            <a:ext cx="43273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32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</a:p>
        </p:txBody>
      </p:sp>
      <p:pic>
        <p:nvPicPr>
          <p:cNvPr id="47" name="Imagen 46">
            <a:extLst>
              <a:ext uri="{FF2B5EF4-FFF2-40B4-BE49-F238E27FC236}">
                <a16:creationId xmlns:a16="http://schemas.microsoft.com/office/drawing/2014/main" id="{B603C41E-F938-4FC3-B818-444F796C40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1605" y="673045"/>
            <a:ext cx="1820655" cy="1363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6157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 animBg="1"/>
      <p:bldP spid="10" grpId="0" animBg="1"/>
      <p:bldP spid="12" grpId="0"/>
      <p:bldP spid="17" grpId="0"/>
      <p:bldP spid="18" grpId="0" animBg="1"/>
      <p:bldP spid="20" grpId="0"/>
      <p:bldP spid="22" grpId="0"/>
      <p:bldP spid="23" grpId="0" animBg="1"/>
      <p:bldP spid="2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>
            <a:extLst>
              <a:ext uri="{FF2B5EF4-FFF2-40B4-BE49-F238E27FC236}">
                <a16:creationId xmlns:a16="http://schemas.microsoft.com/office/drawing/2014/main" id="{EFDE4FA0-8255-402A-B656-624C1B969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14" y="620687"/>
            <a:ext cx="106990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7CF001B4-D973-4080-BA22-3E647A023C8C}"/>
              </a:ext>
            </a:extLst>
          </p:cNvPr>
          <p:cNvSpPr txBox="1"/>
          <p:nvPr/>
        </p:nvSpPr>
        <p:spPr>
          <a:xfrm>
            <a:off x="5796136" y="77041"/>
            <a:ext cx="334786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2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  <a:endParaRPr lang="es-EC" sz="2400" dirty="0"/>
          </a:p>
        </p:txBody>
      </p:sp>
      <p:pic>
        <p:nvPicPr>
          <p:cNvPr id="17" name="Imagen 16">
            <a:extLst>
              <a:ext uri="{FF2B5EF4-FFF2-40B4-BE49-F238E27FC236}">
                <a16:creationId xmlns:a16="http://schemas.microsoft.com/office/drawing/2014/main" id="{D6BC75F2-1AA2-496C-B672-286A7E1D58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37" y="1153013"/>
            <a:ext cx="9144000" cy="5249721"/>
          </a:xfrm>
          <a:prstGeom prst="rect">
            <a:avLst/>
          </a:prstGeom>
        </p:spPr>
      </p:pic>
      <p:sp>
        <p:nvSpPr>
          <p:cNvPr id="18" name="CuadroTexto 17">
            <a:extLst>
              <a:ext uri="{FF2B5EF4-FFF2-40B4-BE49-F238E27FC236}">
                <a16:creationId xmlns:a16="http://schemas.microsoft.com/office/drawing/2014/main" id="{A34C98B6-7E61-48DC-A2CF-722D3FA507EE}"/>
              </a:ext>
            </a:extLst>
          </p:cNvPr>
          <p:cNvSpPr txBox="1"/>
          <p:nvPr/>
        </p:nvSpPr>
        <p:spPr>
          <a:xfrm>
            <a:off x="763693" y="783681"/>
            <a:ext cx="75608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Mapa de procesos de la Universidad de las Fuerzas Armadas-ESPE</a:t>
            </a:r>
            <a:endParaRPr lang="es-EC" dirty="0"/>
          </a:p>
        </p:txBody>
      </p:sp>
      <p:sp>
        <p:nvSpPr>
          <p:cNvPr id="20" name="Círculo: vacío 19">
            <a:extLst>
              <a:ext uri="{FF2B5EF4-FFF2-40B4-BE49-F238E27FC236}">
                <a16:creationId xmlns:a16="http://schemas.microsoft.com/office/drawing/2014/main" id="{8C19FBB8-DEF0-48AA-A00B-8E90244CB355}"/>
              </a:ext>
            </a:extLst>
          </p:cNvPr>
          <p:cNvSpPr/>
          <p:nvPr/>
        </p:nvSpPr>
        <p:spPr>
          <a:xfrm>
            <a:off x="2339752" y="4688270"/>
            <a:ext cx="1224136" cy="1133151"/>
          </a:xfrm>
          <a:prstGeom prst="donut">
            <a:avLst>
              <a:gd name="adj" fmla="val 78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4464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a 3">
            <a:extLst>
              <a:ext uri="{FF2B5EF4-FFF2-40B4-BE49-F238E27FC236}">
                <a16:creationId xmlns:a16="http://schemas.microsoft.com/office/drawing/2014/main" id="{617E1A41-F585-44DF-A89A-7C7CC3026E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862195"/>
              </p:ext>
            </p:extLst>
          </p:nvPr>
        </p:nvGraphicFramePr>
        <p:xfrm>
          <a:off x="395543" y="620687"/>
          <a:ext cx="7128792" cy="482417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562256">
                  <a:extLst>
                    <a:ext uri="{9D8B030D-6E8A-4147-A177-3AD203B41FA5}">
                      <a16:colId xmlns:a16="http://schemas.microsoft.com/office/drawing/2014/main" val="170255061"/>
                    </a:ext>
                  </a:extLst>
                </a:gridCol>
                <a:gridCol w="4652893">
                  <a:extLst>
                    <a:ext uri="{9D8B030D-6E8A-4147-A177-3AD203B41FA5}">
                      <a16:colId xmlns:a16="http://schemas.microsoft.com/office/drawing/2014/main" val="1027748399"/>
                    </a:ext>
                  </a:extLst>
                </a:gridCol>
                <a:gridCol w="913643">
                  <a:extLst>
                    <a:ext uri="{9D8B030D-6E8A-4147-A177-3AD203B41FA5}">
                      <a16:colId xmlns:a16="http://schemas.microsoft.com/office/drawing/2014/main" val="2737339202"/>
                    </a:ext>
                  </a:extLst>
                </a:gridCol>
              </a:tblGrid>
              <a:tr h="482417">
                <a:tc>
                  <a:txBody>
                    <a:bodyPr/>
                    <a:lstStyle/>
                    <a:p>
                      <a:pPr algn="ctr"/>
                      <a:r>
                        <a:rPr lang="es-MX" sz="1400" b="1" dirty="0">
                          <a:effectLst/>
                        </a:rPr>
                        <a:t>Jerarquía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b="1" dirty="0">
                          <a:effectLst/>
                        </a:rPr>
                        <a:t>Nombre del Proceso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b="1" dirty="0">
                          <a:effectLst/>
                        </a:rPr>
                        <a:t>Código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8558274"/>
                  </a:ext>
                </a:extLst>
              </a:tr>
            </a:tbl>
          </a:graphicData>
        </a:graphic>
      </p:graphicFrame>
      <p:graphicFrame>
        <p:nvGraphicFramePr>
          <p:cNvPr id="5" name="Tabla 4">
            <a:extLst>
              <a:ext uri="{FF2B5EF4-FFF2-40B4-BE49-F238E27FC236}">
                <a16:creationId xmlns:a16="http://schemas.microsoft.com/office/drawing/2014/main" id="{A238BE66-1582-451F-BC5F-8A4EF02690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1955880"/>
              </p:ext>
            </p:extLst>
          </p:nvPr>
        </p:nvGraphicFramePr>
        <p:xfrm>
          <a:off x="395542" y="1041151"/>
          <a:ext cx="7128792" cy="683913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562256">
                  <a:extLst>
                    <a:ext uri="{9D8B030D-6E8A-4147-A177-3AD203B41FA5}">
                      <a16:colId xmlns:a16="http://schemas.microsoft.com/office/drawing/2014/main" val="1822334201"/>
                    </a:ext>
                  </a:extLst>
                </a:gridCol>
                <a:gridCol w="4652893">
                  <a:extLst>
                    <a:ext uri="{9D8B030D-6E8A-4147-A177-3AD203B41FA5}">
                      <a16:colId xmlns:a16="http://schemas.microsoft.com/office/drawing/2014/main" val="367579918"/>
                    </a:ext>
                  </a:extLst>
                </a:gridCol>
                <a:gridCol w="913643">
                  <a:extLst>
                    <a:ext uri="{9D8B030D-6E8A-4147-A177-3AD203B41FA5}">
                      <a16:colId xmlns:a16="http://schemas.microsoft.com/office/drawing/2014/main" val="3216741257"/>
                    </a:ext>
                  </a:extLst>
                </a:gridCol>
              </a:tblGrid>
              <a:tr h="683913"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Macroproceso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DMINISTRACIÓN DE SERVICIOS UNIVERSITARIOS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SU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10099038"/>
                  </a:ext>
                </a:extLst>
              </a:tr>
            </a:tbl>
          </a:graphicData>
        </a:graphic>
      </p:graphicFrame>
      <p:graphicFrame>
        <p:nvGraphicFramePr>
          <p:cNvPr id="6" name="Tabla 5">
            <a:extLst>
              <a:ext uri="{FF2B5EF4-FFF2-40B4-BE49-F238E27FC236}">
                <a16:creationId xmlns:a16="http://schemas.microsoft.com/office/drawing/2014/main" id="{632C9165-12E7-40E5-9329-A2F6DF288F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9532"/>
              </p:ext>
            </p:extLst>
          </p:nvPr>
        </p:nvGraphicFramePr>
        <p:xfrm>
          <a:off x="395540" y="1634157"/>
          <a:ext cx="7128792" cy="482417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562256">
                  <a:extLst>
                    <a:ext uri="{9D8B030D-6E8A-4147-A177-3AD203B41FA5}">
                      <a16:colId xmlns:a16="http://schemas.microsoft.com/office/drawing/2014/main" val="3856294473"/>
                    </a:ext>
                  </a:extLst>
                </a:gridCol>
                <a:gridCol w="4652893">
                  <a:extLst>
                    <a:ext uri="{9D8B030D-6E8A-4147-A177-3AD203B41FA5}">
                      <a16:colId xmlns:a16="http://schemas.microsoft.com/office/drawing/2014/main" val="1383542907"/>
                    </a:ext>
                  </a:extLst>
                </a:gridCol>
                <a:gridCol w="913643">
                  <a:extLst>
                    <a:ext uri="{9D8B030D-6E8A-4147-A177-3AD203B41FA5}">
                      <a16:colId xmlns:a16="http://schemas.microsoft.com/office/drawing/2014/main" val="3829157205"/>
                    </a:ext>
                  </a:extLst>
                </a:gridCol>
              </a:tblGrid>
              <a:tr h="482417"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Proceso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DMINISTRACIÓN DE ALOJAMIENTO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SU.1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74462230"/>
                  </a:ext>
                </a:extLst>
              </a:tr>
            </a:tbl>
          </a:graphicData>
        </a:graphic>
      </p:graphicFrame>
      <p:graphicFrame>
        <p:nvGraphicFramePr>
          <p:cNvPr id="7" name="Tabla 6">
            <a:extLst>
              <a:ext uri="{FF2B5EF4-FFF2-40B4-BE49-F238E27FC236}">
                <a16:creationId xmlns:a16="http://schemas.microsoft.com/office/drawing/2014/main" id="{AFC86A91-1618-4775-9ED4-DF51C1F526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7965572"/>
              </p:ext>
            </p:extLst>
          </p:nvPr>
        </p:nvGraphicFramePr>
        <p:xfrm>
          <a:off x="395540" y="2059913"/>
          <a:ext cx="7128792" cy="562089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562256">
                  <a:extLst>
                    <a:ext uri="{9D8B030D-6E8A-4147-A177-3AD203B41FA5}">
                      <a16:colId xmlns:a16="http://schemas.microsoft.com/office/drawing/2014/main" val="325423086"/>
                    </a:ext>
                  </a:extLst>
                </a:gridCol>
                <a:gridCol w="4652893">
                  <a:extLst>
                    <a:ext uri="{9D8B030D-6E8A-4147-A177-3AD203B41FA5}">
                      <a16:colId xmlns:a16="http://schemas.microsoft.com/office/drawing/2014/main" val="426640323"/>
                    </a:ext>
                  </a:extLst>
                </a:gridCol>
                <a:gridCol w="913643">
                  <a:extLst>
                    <a:ext uri="{9D8B030D-6E8A-4147-A177-3AD203B41FA5}">
                      <a16:colId xmlns:a16="http://schemas.microsoft.com/office/drawing/2014/main" val="1097792478"/>
                    </a:ext>
                  </a:extLst>
                </a:gridCol>
              </a:tblGrid>
              <a:tr h="562089"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Proceso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DMINISTRACIÓN DE SERVICIOS DE TRANSPORTES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SU.2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86485419"/>
                  </a:ext>
                </a:extLst>
              </a:tr>
            </a:tbl>
          </a:graphicData>
        </a:graphic>
      </p:graphicFrame>
      <p:graphicFrame>
        <p:nvGraphicFramePr>
          <p:cNvPr id="8" name="Tabla 7">
            <a:extLst>
              <a:ext uri="{FF2B5EF4-FFF2-40B4-BE49-F238E27FC236}">
                <a16:creationId xmlns:a16="http://schemas.microsoft.com/office/drawing/2014/main" id="{0C9305C8-5395-4350-8926-1DBFE86AB9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8364485"/>
              </p:ext>
            </p:extLst>
          </p:nvPr>
        </p:nvGraphicFramePr>
        <p:xfrm>
          <a:off x="395540" y="2547290"/>
          <a:ext cx="7128792" cy="811837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562256">
                  <a:extLst>
                    <a:ext uri="{9D8B030D-6E8A-4147-A177-3AD203B41FA5}">
                      <a16:colId xmlns:a16="http://schemas.microsoft.com/office/drawing/2014/main" val="3836918942"/>
                    </a:ext>
                  </a:extLst>
                </a:gridCol>
                <a:gridCol w="4652893">
                  <a:extLst>
                    <a:ext uri="{9D8B030D-6E8A-4147-A177-3AD203B41FA5}">
                      <a16:colId xmlns:a16="http://schemas.microsoft.com/office/drawing/2014/main" val="2150864825"/>
                    </a:ext>
                  </a:extLst>
                </a:gridCol>
                <a:gridCol w="913643">
                  <a:extLst>
                    <a:ext uri="{9D8B030D-6E8A-4147-A177-3AD203B41FA5}">
                      <a16:colId xmlns:a16="http://schemas.microsoft.com/office/drawing/2014/main" val="1377559479"/>
                    </a:ext>
                  </a:extLst>
                </a:gridCol>
              </a:tblGrid>
              <a:tr h="811837"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Subproceso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PRESTACIÓN DE SERVICIO DE TRANSPORTE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SU.2.1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23817320"/>
                  </a:ext>
                </a:extLst>
              </a:tr>
            </a:tbl>
          </a:graphicData>
        </a:graphic>
      </p:graphicFrame>
      <p:graphicFrame>
        <p:nvGraphicFramePr>
          <p:cNvPr id="9" name="Tabla 8">
            <a:extLst>
              <a:ext uri="{FF2B5EF4-FFF2-40B4-BE49-F238E27FC236}">
                <a16:creationId xmlns:a16="http://schemas.microsoft.com/office/drawing/2014/main" id="{306FF6C9-AF3E-43A3-AE6A-19BA0A35F1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9663251"/>
              </p:ext>
            </p:extLst>
          </p:nvPr>
        </p:nvGraphicFramePr>
        <p:xfrm>
          <a:off x="395539" y="3159027"/>
          <a:ext cx="7128792" cy="811837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562256">
                  <a:extLst>
                    <a:ext uri="{9D8B030D-6E8A-4147-A177-3AD203B41FA5}">
                      <a16:colId xmlns:a16="http://schemas.microsoft.com/office/drawing/2014/main" val="3884647096"/>
                    </a:ext>
                  </a:extLst>
                </a:gridCol>
                <a:gridCol w="4652893">
                  <a:extLst>
                    <a:ext uri="{9D8B030D-6E8A-4147-A177-3AD203B41FA5}">
                      <a16:colId xmlns:a16="http://schemas.microsoft.com/office/drawing/2014/main" val="1372854181"/>
                    </a:ext>
                  </a:extLst>
                </a:gridCol>
                <a:gridCol w="913643">
                  <a:extLst>
                    <a:ext uri="{9D8B030D-6E8A-4147-A177-3AD203B41FA5}">
                      <a16:colId xmlns:a16="http://schemas.microsoft.com/office/drawing/2014/main" val="3987434651"/>
                    </a:ext>
                  </a:extLst>
                </a:gridCol>
              </a:tblGrid>
              <a:tr h="811837"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Subproceso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CONTROL DE MANTENIMIENTOS DE VEHÍCULOS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SU.2.2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54707754"/>
                  </a:ext>
                </a:extLst>
              </a:tr>
            </a:tbl>
          </a:graphicData>
        </a:graphic>
      </p:graphicFrame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A15D31B7-21F3-42B8-914D-0BC5138A64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7510770"/>
              </p:ext>
            </p:extLst>
          </p:nvPr>
        </p:nvGraphicFramePr>
        <p:xfrm>
          <a:off x="395538" y="3738593"/>
          <a:ext cx="7128792" cy="811837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562256">
                  <a:extLst>
                    <a:ext uri="{9D8B030D-6E8A-4147-A177-3AD203B41FA5}">
                      <a16:colId xmlns:a16="http://schemas.microsoft.com/office/drawing/2014/main" val="975657946"/>
                    </a:ext>
                  </a:extLst>
                </a:gridCol>
                <a:gridCol w="4652893">
                  <a:extLst>
                    <a:ext uri="{9D8B030D-6E8A-4147-A177-3AD203B41FA5}">
                      <a16:colId xmlns:a16="http://schemas.microsoft.com/office/drawing/2014/main" val="649564459"/>
                    </a:ext>
                  </a:extLst>
                </a:gridCol>
                <a:gridCol w="913643">
                  <a:extLst>
                    <a:ext uri="{9D8B030D-6E8A-4147-A177-3AD203B41FA5}">
                      <a16:colId xmlns:a16="http://schemas.microsoft.com/office/drawing/2014/main" val="1005275304"/>
                    </a:ext>
                  </a:extLst>
                </a:gridCol>
              </a:tblGrid>
              <a:tr h="811837"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Subproceso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PLANIFICACIÓN DE TRANSPORTE PERMANENTE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SU.2.3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58993794"/>
                  </a:ext>
                </a:extLst>
              </a:tr>
            </a:tbl>
          </a:graphicData>
        </a:graphic>
      </p:graphicFrame>
      <p:graphicFrame>
        <p:nvGraphicFramePr>
          <p:cNvPr id="11" name="Tabla 10">
            <a:extLst>
              <a:ext uri="{FF2B5EF4-FFF2-40B4-BE49-F238E27FC236}">
                <a16:creationId xmlns:a16="http://schemas.microsoft.com/office/drawing/2014/main" id="{5C53716A-5EC8-4985-9705-8D5679D3D55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6545183"/>
              </p:ext>
            </p:extLst>
          </p:nvPr>
        </p:nvGraphicFramePr>
        <p:xfrm>
          <a:off x="395537" y="4442520"/>
          <a:ext cx="7128792" cy="811837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562256">
                  <a:extLst>
                    <a:ext uri="{9D8B030D-6E8A-4147-A177-3AD203B41FA5}">
                      <a16:colId xmlns:a16="http://schemas.microsoft.com/office/drawing/2014/main" val="3108878242"/>
                    </a:ext>
                  </a:extLst>
                </a:gridCol>
                <a:gridCol w="4652893">
                  <a:extLst>
                    <a:ext uri="{9D8B030D-6E8A-4147-A177-3AD203B41FA5}">
                      <a16:colId xmlns:a16="http://schemas.microsoft.com/office/drawing/2014/main" val="717936539"/>
                    </a:ext>
                  </a:extLst>
                </a:gridCol>
                <a:gridCol w="913643">
                  <a:extLst>
                    <a:ext uri="{9D8B030D-6E8A-4147-A177-3AD203B41FA5}">
                      <a16:colId xmlns:a16="http://schemas.microsoft.com/office/drawing/2014/main" val="3799660404"/>
                    </a:ext>
                  </a:extLst>
                </a:gridCol>
              </a:tblGrid>
              <a:tr h="811837"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Proceso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GESTIÓN DE EDITORIAL UNIVERSITARIA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SU.3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97525651"/>
                  </a:ext>
                </a:extLst>
              </a:tr>
            </a:tbl>
          </a:graphicData>
        </a:graphic>
      </p:graphicFrame>
      <p:graphicFrame>
        <p:nvGraphicFramePr>
          <p:cNvPr id="12" name="Tabla 11">
            <a:extLst>
              <a:ext uri="{FF2B5EF4-FFF2-40B4-BE49-F238E27FC236}">
                <a16:creationId xmlns:a16="http://schemas.microsoft.com/office/drawing/2014/main" id="{D7DDE8C5-C5BC-4191-89D1-16E5544218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0530330"/>
              </p:ext>
            </p:extLst>
          </p:nvPr>
        </p:nvGraphicFramePr>
        <p:xfrm>
          <a:off x="395536" y="5137443"/>
          <a:ext cx="7128792" cy="811837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1562256">
                  <a:extLst>
                    <a:ext uri="{9D8B030D-6E8A-4147-A177-3AD203B41FA5}">
                      <a16:colId xmlns:a16="http://schemas.microsoft.com/office/drawing/2014/main" val="829943878"/>
                    </a:ext>
                  </a:extLst>
                </a:gridCol>
                <a:gridCol w="4652893">
                  <a:extLst>
                    <a:ext uri="{9D8B030D-6E8A-4147-A177-3AD203B41FA5}">
                      <a16:colId xmlns:a16="http://schemas.microsoft.com/office/drawing/2014/main" val="1054821040"/>
                    </a:ext>
                  </a:extLst>
                </a:gridCol>
                <a:gridCol w="913643">
                  <a:extLst>
                    <a:ext uri="{9D8B030D-6E8A-4147-A177-3AD203B41FA5}">
                      <a16:colId xmlns:a16="http://schemas.microsoft.com/office/drawing/2014/main" val="2272702412"/>
                    </a:ext>
                  </a:extLst>
                </a:gridCol>
              </a:tblGrid>
              <a:tr h="811837"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Proceso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DMINISTRACIÓN DE SERVICIOS DE AUDIOVISUALES Y AUDITORIOS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400" dirty="0">
                          <a:effectLst/>
                        </a:rPr>
                        <a:t>ASU.4</a:t>
                      </a:r>
                      <a:endParaRPr lang="es-EC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SimSun" panose="02010600030101010101" pitchFamily="2" charset="-122"/>
                      </a:endParaRPr>
                    </a:p>
                  </a:txBody>
                  <a:tcPr marL="63472" marR="6347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86859918"/>
                  </a:ext>
                </a:extLst>
              </a:tr>
            </a:tbl>
          </a:graphicData>
        </a:graphic>
      </p:graphicFrame>
      <p:sp>
        <p:nvSpPr>
          <p:cNvPr id="14" name="CuadroTexto 13">
            <a:extLst>
              <a:ext uri="{FF2B5EF4-FFF2-40B4-BE49-F238E27FC236}">
                <a16:creationId xmlns:a16="http://schemas.microsoft.com/office/drawing/2014/main" id="{341C972A-C88B-42DF-B394-066F5EA2553D}"/>
              </a:ext>
            </a:extLst>
          </p:cNvPr>
          <p:cNvSpPr txBox="1"/>
          <p:nvPr/>
        </p:nvSpPr>
        <p:spPr>
          <a:xfrm>
            <a:off x="6444208" y="183157"/>
            <a:ext cx="25202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  <a:endParaRPr lang="es-EC" sz="1800" dirty="0"/>
          </a:p>
        </p:txBody>
      </p:sp>
    </p:spTree>
    <p:extLst>
      <p:ext uri="{BB962C8B-B14F-4D97-AF65-F5344CB8AC3E}">
        <p14:creationId xmlns:p14="http://schemas.microsoft.com/office/powerpoint/2010/main" val="2164545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1A8EE25A-F06D-4C5C-83DB-23AFFA05B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12" y="836712"/>
            <a:ext cx="9144000" cy="5552132"/>
          </a:xfrm>
          <a:prstGeom prst="rect">
            <a:avLst/>
          </a:prstGeom>
        </p:spPr>
      </p:pic>
      <p:sp>
        <p:nvSpPr>
          <p:cNvPr id="6" name="CuadroTexto 5">
            <a:extLst>
              <a:ext uri="{FF2B5EF4-FFF2-40B4-BE49-F238E27FC236}">
                <a16:creationId xmlns:a16="http://schemas.microsoft.com/office/drawing/2014/main" id="{8185698E-ECC9-48B3-9FB9-80F1F16313BA}"/>
              </a:ext>
            </a:extLst>
          </p:cNvPr>
          <p:cNvSpPr txBox="1"/>
          <p:nvPr/>
        </p:nvSpPr>
        <p:spPr>
          <a:xfrm>
            <a:off x="6569968" y="29166"/>
            <a:ext cx="257403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  <a:endParaRPr lang="es-EC" sz="1800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D28668D5-07C8-4C11-B2A7-0FCC04B452E9}"/>
              </a:ext>
            </a:extLst>
          </p:cNvPr>
          <p:cNvSpPr txBox="1"/>
          <p:nvPr/>
        </p:nvSpPr>
        <p:spPr>
          <a:xfrm>
            <a:off x="36512" y="539506"/>
            <a:ext cx="639045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400" dirty="0">
                <a:latin typeface="+mj-lt"/>
                <a:ea typeface="+mj-ea"/>
                <a:cs typeface="Times New Roman" panose="02020603050405020304" pitchFamily="18" charset="0"/>
              </a:rPr>
              <a:t>Diagrama  de flujo del procesos de Gestión de Editorial Universitaria  </a:t>
            </a:r>
            <a:endParaRPr lang="es-EC" sz="1400" dirty="0"/>
          </a:p>
        </p:txBody>
      </p:sp>
    </p:spTree>
    <p:extLst>
      <p:ext uri="{BB962C8B-B14F-4D97-AF65-F5344CB8AC3E}">
        <p14:creationId xmlns:p14="http://schemas.microsoft.com/office/powerpoint/2010/main" val="3156199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>
            <a:extLst>
              <a:ext uri="{FF2B5EF4-FFF2-40B4-BE49-F238E27FC236}">
                <a16:creationId xmlns:a16="http://schemas.microsoft.com/office/drawing/2014/main" id="{BDC2BE0E-DC61-4A5B-8B6F-7E49F630AD1D}"/>
              </a:ext>
            </a:extLst>
          </p:cNvPr>
          <p:cNvSpPr txBox="1"/>
          <p:nvPr/>
        </p:nvSpPr>
        <p:spPr>
          <a:xfrm>
            <a:off x="6569968" y="29166"/>
            <a:ext cx="257403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  <a:endParaRPr lang="es-EC" sz="1800" dirty="0"/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F50138E5-CA03-42A1-A14B-6778BE82B7F0}"/>
              </a:ext>
            </a:extLst>
          </p:cNvPr>
          <p:cNvSpPr txBox="1"/>
          <p:nvPr/>
        </p:nvSpPr>
        <p:spPr>
          <a:xfrm>
            <a:off x="107504" y="1083745"/>
            <a:ext cx="27848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b="1" dirty="0">
                <a:latin typeface="Arial Narrow" panose="020B0606020202030204" pitchFamily="34" charset="0"/>
              </a:rPr>
              <a:t>Definir los procesos de la Unidad de Servicios Universitarios.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EF524A9C-022E-4EE0-83B1-ECDE857FDC5A}"/>
              </a:ext>
            </a:extLst>
          </p:cNvPr>
          <p:cNvSpPr txBox="1"/>
          <p:nvPr/>
        </p:nvSpPr>
        <p:spPr>
          <a:xfrm>
            <a:off x="3074813" y="980728"/>
            <a:ext cx="3873451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600" dirty="0">
                <a:latin typeface="Arial Narrow" panose="020B0606020202030204" pitchFamily="34" charset="0"/>
              </a:rPr>
              <a:t>Inventario de procesos mejorado. </a:t>
            </a:r>
          </a:p>
          <a:p>
            <a:r>
              <a:rPr lang="es-ES" sz="1600" dirty="0">
                <a:latin typeface="Arial Narrow" panose="020B0606020202030204" pitchFamily="34" charset="0"/>
              </a:rPr>
              <a:t>Diseñar los procesos de acuerdo a la información real de la unidad.</a:t>
            </a:r>
          </a:p>
          <a:p>
            <a:r>
              <a:rPr lang="es-ES" sz="1600" dirty="0">
                <a:latin typeface="Arial Narrow" panose="020B0606020202030204" pitchFamily="34" charset="0"/>
              </a:rPr>
              <a:t>Diagramar los procesos en notación BPMN </a:t>
            </a:r>
          </a:p>
        </p:txBody>
      </p:sp>
      <p:sp>
        <p:nvSpPr>
          <p:cNvPr id="7" name="Abrir llave 6">
            <a:extLst>
              <a:ext uri="{FF2B5EF4-FFF2-40B4-BE49-F238E27FC236}">
                <a16:creationId xmlns:a16="http://schemas.microsoft.com/office/drawing/2014/main" id="{0851C4AE-7BD2-4DC9-A153-15CC9C43E0B9}"/>
              </a:ext>
            </a:extLst>
          </p:cNvPr>
          <p:cNvSpPr/>
          <p:nvPr/>
        </p:nvSpPr>
        <p:spPr>
          <a:xfrm>
            <a:off x="2892338" y="993152"/>
            <a:ext cx="360040" cy="1083715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2E30BE72-A216-48A7-8A7F-441792181F53}"/>
              </a:ext>
            </a:extLst>
          </p:cNvPr>
          <p:cNvSpPr txBox="1"/>
          <p:nvPr/>
        </p:nvSpPr>
        <p:spPr>
          <a:xfrm>
            <a:off x="107505" y="3088473"/>
            <a:ext cx="264081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b="1" dirty="0">
                <a:latin typeface="Arial Narrow" panose="020B0606020202030204" pitchFamily="34" charset="0"/>
              </a:rPr>
              <a:t>Mejorar y simplificar los procesos de la unidad.</a:t>
            </a:r>
            <a:endParaRPr lang="es-EC" sz="1600" b="1" dirty="0">
              <a:latin typeface="Arial Narrow" panose="020B0606020202030204" pitchFamily="34" charset="0"/>
            </a:endParaRPr>
          </a:p>
        </p:txBody>
      </p:sp>
      <p:sp>
        <p:nvSpPr>
          <p:cNvPr id="9" name="Abrir llave 8">
            <a:extLst>
              <a:ext uri="{FF2B5EF4-FFF2-40B4-BE49-F238E27FC236}">
                <a16:creationId xmlns:a16="http://schemas.microsoft.com/office/drawing/2014/main" id="{4D0B04EE-AA62-43A7-BBB0-B8E79180F1BE}"/>
              </a:ext>
            </a:extLst>
          </p:cNvPr>
          <p:cNvSpPr/>
          <p:nvPr/>
        </p:nvSpPr>
        <p:spPr>
          <a:xfrm>
            <a:off x="2894793" y="2906360"/>
            <a:ext cx="360040" cy="954688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F417074F-C54F-4B22-89FD-89CA383DA148}"/>
              </a:ext>
            </a:extLst>
          </p:cNvPr>
          <p:cNvSpPr txBox="1"/>
          <p:nvPr/>
        </p:nvSpPr>
        <p:spPr>
          <a:xfrm>
            <a:off x="3063974" y="3061133"/>
            <a:ext cx="459105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 Narrow" panose="020B0606020202030204" pitchFamily="34" charset="0"/>
              </a:rPr>
              <a:t>Creación de formatos estandarizados.</a:t>
            </a:r>
          </a:p>
          <a:p>
            <a:pPr algn="just"/>
            <a:r>
              <a:rPr lang="es-ES" sz="1600" dirty="0">
                <a:latin typeface="Arial Narrow" panose="020B0606020202030204" pitchFamily="34" charset="0"/>
              </a:rPr>
              <a:t>Eliminación de burocracia y duplicación de actividades.</a:t>
            </a:r>
            <a:endParaRPr lang="es-ES" sz="2000" dirty="0">
              <a:latin typeface="Arial Narrow" panose="020B0606020202030204" pitchFamily="34" charset="0"/>
            </a:endParaRPr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CF74ADF8-DC3E-4B06-8A48-A71B920459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8792" y="653355"/>
            <a:ext cx="1442408" cy="1385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7523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>
            <a:extLst>
              <a:ext uri="{FF2B5EF4-FFF2-40B4-BE49-F238E27FC236}">
                <a16:creationId xmlns:a16="http://schemas.microsoft.com/office/drawing/2014/main" id="{DAE0AD25-D33F-4A9A-841E-4059F1156A4A}"/>
              </a:ext>
            </a:extLst>
          </p:cNvPr>
          <p:cNvSpPr txBox="1"/>
          <p:nvPr/>
        </p:nvSpPr>
        <p:spPr>
          <a:xfrm>
            <a:off x="20092" y="91372"/>
            <a:ext cx="432048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b="1" dirty="0">
                <a:latin typeface="Arial Narrow" panose="020B0606020202030204" pitchFamily="34" charset="0"/>
              </a:rPr>
              <a:t>Mejorar y simplificar los procesos de la unidad.</a:t>
            </a:r>
            <a:endParaRPr lang="es-EC" sz="1600" b="1" dirty="0">
              <a:latin typeface="Arial Narrow" panose="020B0606020202030204" pitchFamily="34" charset="0"/>
            </a:endParaRP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25F2A979-AB42-4995-8B2E-DB72CBC9954F}"/>
              </a:ext>
            </a:extLst>
          </p:cNvPr>
          <p:cNvSpPr txBox="1"/>
          <p:nvPr/>
        </p:nvSpPr>
        <p:spPr>
          <a:xfrm>
            <a:off x="3085022" y="693189"/>
            <a:ext cx="36046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s-ES"/>
            </a:defPPr>
            <a:lvl1pPr>
              <a:defRPr>
                <a:latin typeface="Arial Narrow" panose="020B0606020202030204" pitchFamily="34" charset="0"/>
              </a:defRPr>
            </a:lvl1pPr>
          </a:lstStyle>
          <a:p>
            <a:r>
              <a:rPr lang="es-ES" b="1" dirty="0"/>
              <a:t>Creación de formatos estandarizados.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39B172BE-2892-4C03-B5B2-7BBE7E251E07}"/>
              </a:ext>
            </a:extLst>
          </p:cNvPr>
          <p:cNvSpPr txBox="1"/>
          <p:nvPr/>
        </p:nvSpPr>
        <p:spPr>
          <a:xfrm>
            <a:off x="6689650" y="116632"/>
            <a:ext cx="24543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  <a:endParaRPr lang="es-EC" sz="1800" dirty="0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4FB2B044-F659-4D70-BBE2-299F86BD1293}"/>
              </a:ext>
            </a:extLst>
          </p:cNvPr>
          <p:cNvSpPr txBox="1"/>
          <p:nvPr/>
        </p:nvSpPr>
        <p:spPr>
          <a:xfrm>
            <a:off x="154856" y="4993484"/>
            <a:ext cx="306493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b="1" dirty="0">
                <a:latin typeface="Arial Narrow" panose="020B0606020202030204" pitchFamily="34" charset="0"/>
              </a:rPr>
              <a:t>Eliminación de burocracia y duplicación de actividades</a:t>
            </a:r>
            <a:endParaRPr lang="es-EC" b="1" dirty="0">
              <a:latin typeface="Arial Narrow" panose="020B0606020202030204" pitchFamily="34" charset="0"/>
            </a:endParaRP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7B8ED28E-4A1E-4F3A-94BC-86D7649457E1}"/>
              </a:ext>
            </a:extLst>
          </p:cNvPr>
          <p:cNvSpPr txBox="1"/>
          <p:nvPr/>
        </p:nvSpPr>
        <p:spPr>
          <a:xfrm>
            <a:off x="154856" y="1532979"/>
            <a:ext cx="2544936" cy="300582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>
            <a:spAutoFit/>
          </a:bodyPr>
          <a:lstStyle>
            <a:defPPr>
              <a:defRPr lang="es-ES"/>
            </a:defPPr>
            <a:lvl1pPr>
              <a:defRPr>
                <a:latin typeface="Arial Narrow" panose="020B0606020202030204" pitchFamily="34" charset="0"/>
              </a:defRPr>
            </a:lvl1pPr>
          </a:lstStyle>
          <a:p>
            <a:r>
              <a:rPr lang="es-ES" sz="1700" dirty="0"/>
              <a:t>Administración de Alojamiento</a:t>
            </a:r>
          </a:p>
          <a:p>
            <a:pPr marL="88900" indent="-88900" defTabSz="812800">
              <a:lnSpc>
                <a:spcPct val="106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C" sz="1700" dirty="0"/>
              <a:t>Solicitud de Cliente interno</a:t>
            </a:r>
          </a:p>
          <a:p>
            <a:pPr marL="88900" indent="-88900" defTabSz="812800">
              <a:lnSpc>
                <a:spcPct val="106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C" sz="1700" dirty="0"/>
              <a:t>Ficha de datos personales</a:t>
            </a:r>
          </a:p>
          <a:p>
            <a:pPr marL="88900" indent="-88900" defTabSz="812800">
              <a:lnSpc>
                <a:spcPct val="106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C" sz="1700" dirty="0"/>
              <a:t>Contrato de arrendamiento</a:t>
            </a:r>
          </a:p>
          <a:p>
            <a:pPr marL="88900" indent="-88900" defTabSz="812800">
              <a:lnSpc>
                <a:spcPct val="106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C" sz="1700" dirty="0"/>
              <a:t>Hoja de Check list de bienes y aseo.</a:t>
            </a:r>
          </a:p>
          <a:p>
            <a:pPr marL="88900" indent="-88900" defTabSz="812800">
              <a:lnSpc>
                <a:spcPct val="106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C" sz="1700" dirty="0"/>
              <a:t>Actas de entrega de bienes</a:t>
            </a:r>
          </a:p>
          <a:p>
            <a:pPr marL="88900" indent="-88900" defTabSz="812800">
              <a:lnSpc>
                <a:spcPct val="106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C" sz="1700" dirty="0"/>
              <a:t>Formato para el retiro de materiales.</a:t>
            </a:r>
            <a:endParaRPr lang="es-ES" sz="1100" dirty="0"/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D77EEF4A-9D72-4F4D-803B-77F18EC9CF84}"/>
              </a:ext>
            </a:extLst>
          </p:cNvPr>
          <p:cNvSpPr txBox="1"/>
          <p:nvPr/>
        </p:nvSpPr>
        <p:spPr>
          <a:xfrm>
            <a:off x="2799036" y="1606078"/>
            <a:ext cx="2060996" cy="1569660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wrap="square">
            <a:spAutoFit/>
          </a:bodyPr>
          <a:lstStyle>
            <a:defPPr>
              <a:defRPr lang="es-ES"/>
            </a:defPPr>
            <a:lvl1pPr>
              <a:defRPr>
                <a:latin typeface="Arial Narrow" panose="020B0606020202030204" pitchFamily="34" charset="0"/>
              </a:defRPr>
            </a:lvl1pPr>
          </a:lstStyle>
          <a:p>
            <a:r>
              <a:rPr lang="es-ES" sz="1700" dirty="0"/>
              <a:t>Administración de Servicios de transportes</a:t>
            </a:r>
          </a:p>
          <a:p>
            <a:pPr marL="88900" lvl="0" indent="-88900">
              <a:buFont typeface="Arial" panose="020B0604020202020204" pitchFamily="34" charset="0"/>
              <a:buChar char="•"/>
            </a:pPr>
            <a:r>
              <a:rPr lang="es-EC" sz="1700" dirty="0"/>
              <a:t>Orden de movilización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s-EC" sz="1700" dirty="0"/>
              <a:t>Bitácora del vehículo</a:t>
            </a:r>
          </a:p>
          <a:p>
            <a:endParaRPr lang="es-ES" sz="1100" dirty="0"/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CF680C38-7DA2-4DA3-8310-3099D9DCC1DB}"/>
              </a:ext>
            </a:extLst>
          </p:cNvPr>
          <p:cNvSpPr txBox="1"/>
          <p:nvPr/>
        </p:nvSpPr>
        <p:spPr>
          <a:xfrm>
            <a:off x="5076056" y="1606078"/>
            <a:ext cx="1800200" cy="224837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>
            <a:spAutoFit/>
          </a:bodyPr>
          <a:lstStyle>
            <a:defPPr>
              <a:defRPr lang="es-ES"/>
            </a:defPPr>
            <a:lvl1pPr>
              <a:defRPr>
                <a:latin typeface="Arial Narrow" panose="020B0606020202030204" pitchFamily="34" charset="0"/>
              </a:defRPr>
            </a:lvl1pPr>
          </a:lstStyle>
          <a:p>
            <a:r>
              <a:rPr lang="es-ES" sz="1700" dirty="0"/>
              <a:t>Gestión de Editorial Universitaria </a:t>
            </a:r>
          </a:p>
          <a:p>
            <a:pPr lvl="0">
              <a:lnSpc>
                <a:spcPct val="106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C" sz="1700" dirty="0"/>
              <a:t>Orden de producción</a:t>
            </a:r>
          </a:p>
          <a:p>
            <a:pPr lvl="0">
              <a:lnSpc>
                <a:spcPct val="106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C" sz="1700" dirty="0"/>
              <a:t>Formato para copias e impresiones </a:t>
            </a:r>
          </a:p>
          <a:p>
            <a:endParaRPr lang="es-ES" sz="1100" dirty="0"/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C23EF954-5952-4502-8BBB-D9ACDD5FC4D0}"/>
              </a:ext>
            </a:extLst>
          </p:cNvPr>
          <p:cNvSpPr txBox="1"/>
          <p:nvPr/>
        </p:nvSpPr>
        <p:spPr>
          <a:xfrm>
            <a:off x="7061820" y="1606078"/>
            <a:ext cx="2016224" cy="1743554"/>
          </a:xfrm>
          <a:prstGeom prst="rect">
            <a:avLst/>
          </a:prstGeom>
          <a:noFill/>
          <a:ln>
            <a:solidFill>
              <a:schemeClr val="accent6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s-ES" sz="1700" dirty="0">
                <a:latin typeface="Arial Narrow" panose="020B0606020202030204" pitchFamily="34" charset="0"/>
              </a:rPr>
              <a:t>Administración de Audiovisuales y Auditorios </a:t>
            </a:r>
          </a:p>
          <a:p>
            <a:pPr lvl="0">
              <a:lnSpc>
                <a:spcPct val="106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C" sz="1700" dirty="0">
                <a:latin typeface="Arial Narrow" panose="020B0606020202030204" pitchFamily="34" charset="0"/>
              </a:rPr>
              <a:t>Formulario de préstamo de Aulas y Equipos</a:t>
            </a:r>
          </a:p>
        </p:txBody>
      </p:sp>
      <p:cxnSp>
        <p:nvCxnSpPr>
          <p:cNvPr id="23" name="Conector recto de flecha 22">
            <a:extLst>
              <a:ext uri="{FF2B5EF4-FFF2-40B4-BE49-F238E27FC236}">
                <a16:creationId xmlns:a16="http://schemas.microsoft.com/office/drawing/2014/main" id="{241534BC-7CC1-4CD8-814B-C0CFB3BD6CFB}"/>
              </a:ext>
            </a:extLst>
          </p:cNvPr>
          <p:cNvCxnSpPr>
            <a:cxnSpLocks/>
            <a:stCxn id="6" idx="2"/>
            <a:endCxn id="15" idx="0"/>
          </p:cNvCxnSpPr>
          <p:nvPr/>
        </p:nvCxnSpPr>
        <p:spPr>
          <a:xfrm flipH="1">
            <a:off x="1427324" y="1062521"/>
            <a:ext cx="3460012" cy="4704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" name="Conector recto de flecha 24">
            <a:extLst>
              <a:ext uri="{FF2B5EF4-FFF2-40B4-BE49-F238E27FC236}">
                <a16:creationId xmlns:a16="http://schemas.microsoft.com/office/drawing/2014/main" id="{DDEE1F44-2104-4D7C-92FB-436C2F068C59}"/>
              </a:ext>
            </a:extLst>
          </p:cNvPr>
          <p:cNvCxnSpPr>
            <a:cxnSpLocks/>
            <a:stCxn id="6" idx="2"/>
            <a:endCxn id="16" idx="0"/>
          </p:cNvCxnSpPr>
          <p:nvPr/>
        </p:nvCxnSpPr>
        <p:spPr>
          <a:xfrm flipH="1">
            <a:off x="3829534" y="1062521"/>
            <a:ext cx="1057802" cy="5435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Conector recto de flecha 26">
            <a:extLst>
              <a:ext uri="{FF2B5EF4-FFF2-40B4-BE49-F238E27FC236}">
                <a16:creationId xmlns:a16="http://schemas.microsoft.com/office/drawing/2014/main" id="{FCC9A5C5-918E-4AC1-9E5C-695FEEBB2D4F}"/>
              </a:ext>
            </a:extLst>
          </p:cNvPr>
          <p:cNvCxnSpPr>
            <a:cxnSpLocks/>
            <a:stCxn id="6" idx="2"/>
            <a:endCxn id="17" idx="0"/>
          </p:cNvCxnSpPr>
          <p:nvPr/>
        </p:nvCxnSpPr>
        <p:spPr>
          <a:xfrm>
            <a:off x="4887336" y="1062521"/>
            <a:ext cx="1088820" cy="5435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Conector recto de flecha 28">
            <a:extLst>
              <a:ext uri="{FF2B5EF4-FFF2-40B4-BE49-F238E27FC236}">
                <a16:creationId xmlns:a16="http://schemas.microsoft.com/office/drawing/2014/main" id="{34E5C803-93B2-42B4-94A9-1AF2871698B8}"/>
              </a:ext>
            </a:extLst>
          </p:cNvPr>
          <p:cNvCxnSpPr>
            <a:cxnSpLocks/>
            <a:stCxn id="6" idx="2"/>
            <a:endCxn id="21" idx="0"/>
          </p:cNvCxnSpPr>
          <p:nvPr/>
        </p:nvCxnSpPr>
        <p:spPr>
          <a:xfrm>
            <a:off x="4887336" y="1062521"/>
            <a:ext cx="3182596" cy="5435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8" name="Abrir llave 37">
            <a:extLst>
              <a:ext uri="{FF2B5EF4-FFF2-40B4-BE49-F238E27FC236}">
                <a16:creationId xmlns:a16="http://schemas.microsoft.com/office/drawing/2014/main" id="{C223EE3C-1420-48D2-AFC6-4C0ACF687343}"/>
              </a:ext>
            </a:extLst>
          </p:cNvPr>
          <p:cNvSpPr/>
          <p:nvPr/>
        </p:nvSpPr>
        <p:spPr>
          <a:xfrm>
            <a:off x="2987824" y="4496566"/>
            <a:ext cx="214411" cy="1655691"/>
          </a:xfrm>
          <a:prstGeom prst="leftBrac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B0FFF85A-A34D-49B0-9982-701E06267075}"/>
              </a:ext>
            </a:extLst>
          </p:cNvPr>
          <p:cNvSpPr txBox="1"/>
          <p:nvPr/>
        </p:nvSpPr>
        <p:spPr>
          <a:xfrm>
            <a:off x="3219787" y="4585748"/>
            <a:ext cx="5917566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400" dirty="0">
                <a:latin typeface="Arial Narrow" panose="020B0606020202030204" pitchFamily="34" charset="0"/>
              </a:rPr>
              <a:t>INSTRUCTIVO PARA EL SERVICIO DE IMPRESIÓN DIGITAL/OFFSET Y TERMINADOS GRÁFICOS DE LA EDITORIAL DE LA UNIVERSIDAD DE LAS FUERZAS ARMADAS-ESPE</a:t>
            </a:r>
            <a:endParaRPr lang="es-EC" sz="1400" dirty="0">
              <a:latin typeface="Arial Narrow" panose="020B0606020202030204" pitchFamily="34" charset="0"/>
            </a:endParaRP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9B7BED01-96CD-4277-AEDE-2085F3063622}"/>
              </a:ext>
            </a:extLst>
          </p:cNvPr>
          <p:cNvSpPr txBox="1"/>
          <p:nvPr/>
        </p:nvSpPr>
        <p:spPr>
          <a:xfrm>
            <a:off x="3237338" y="5426060"/>
            <a:ext cx="464185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MX" sz="1400" dirty="0">
                <a:latin typeface="Arial Narrow" panose="020B0606020202030204" pitchFamily="34" charset="0"/>
              </a:rPr>
              <a:t>INSTRUCTIVO PARA LA ADMINISTRACIÓN Y CONTROL DE RESIDENCIA UNIVERSITARIA</a:t>
            </a:r>
            <a:endParaRPr lang="es-EC" sz="14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49871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C" b="1" dirty="0"/>
              <a:t>FECHA ÚLTIMA REVISIÓN: 13/12/11</a:t>
            </a:r>
            <a:endParaRPr lang="es-EC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s-EC" b="1"/>
              <a:t>VERSIÓN: </a:t>
            </a:r>
            <a:r>
              <a:rPr lang="es-EC"/>
              <a:t>1.0</a:t>
            </a:r>
            <a:endParaRPr lang="es-EC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s-EC" b="1" dirty="0"/>
              <a:t>CÓDIGO: </a:t>
            </a:r>
            <a:r>
              <a:rPr lang="es-EC" dirty="0"/>
              <a:t>SGC.DI.260</a:t>
            </a:r>
          </a:p>
        </p:txBody>
      </p:sp>
      <p:sp>
        <p:nvSpPr>
          <p:cNvPr id="2" name="Rectángulo 1">
            <a:extLst>
              <a:ext uri="{FF2B5EF4-FFF2-40B4-BE49-F238E27FC236}">
                <a16:creationId xmlns:a16="http://schemas.microsoft.com/office/drawing/2014/main" id="{9CA37E00-3EA2-4E56-9412-938DDE95918B}"/>
              </a:ext>
            </a:extLst>
          </p:cNvPr>
          <p:cNvSpPr/>
          <p:nvPr/>
        </p:nvSpPr>
        <p:spPr>
          <a:xfrm>
            <a:off x="6372201" y="-41708"/>
            <a:ext cx="2747338" cy="739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s-EC" sz="32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Contenido </a:t>
            </a:r>
          </a:p>
        </p:txBody>
      </p:sp>
      <p:graphicFrame>
        <p:nvGraphicFramePr>
          <p:cNvPr id="3" name="Diagrama 2">
            <a:extLst>
              <a:ext uri="{FF2B5EF4-FFF2-40B4-BE49-F238E27FC236}">
                <a16:creationId xmlns:a16="http://schemas.microsoft.com/office/drawing/2014/main" id="{AD96231A-901A-41FF-98BD-F788E9EFDA3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52151059"/>
              </p:ext>
            </p:extLst>
          </p:nvPr>
        </p:nvGraphicFramePr>
        <p:xfrm>
          <a:off x="251520" y="1124744"/>
          <a:ext cx="7378109" cy="46962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uadroTexto 5">
            <a:extLst>
              <a:ext uri="{FF2B5EF4-FFF2-40B4-BE49-F238E27FC236}">
                <a16:creationId xmlns:a16="http://schemas.microsoft.com/office/drawing/2014/main" id="{69C21EE8-927D-420C-9874-C191C356ED7F}"/>
              </a:ext>
            </a:extLst>
          </p:cNvPr>
          <p:cNvSpPr txBox="1"/>
          <p:nvPr/>
        </p:nvSpPr>
        <p:spPr>
          <a:xfrm>
            <a:off x="6569968" y="29166"/>
            <a:ext cx="257403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  <a:endParaRPr lang="es-EC" sz="1800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762A5347-8158-41FC-934C-E30D84F19B39}"/>
              </a:ext>
            </a:extLst>
          </p:cNvPr>
          <p:cNvSpPr txBox="1"/>
          <p:nvPr/>
        </p:nvSpPr>
        <p:spPr>
          <a:xfrm>
            <a:off x="107504" y="1083745"/>
            <a:ext cx="27848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b="1" dirty="0">
                <a:latin typeface="Arial Narrow" panose="020B0606020202030204" pitchFamily="34" charset="0"/>
              </a:rPr>
              <a:t>Definir los procesos de la Unidad de Servicios Universitarios.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E54DBE57-0B26-4543-8473-E9767320F26D}"/>
              </a:ext>
            </a:extLst>
          </p:cNvPr>
          <p:cNvSpPr txBox="1"/>
          <p:nvPr/>
        </p:nvSpPr>
        <p:spPr>
          <a:xfrm>
            <a:off x="3074813" y="980728"/>
            <a:ext cx="3873451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600" dirty="0">
                <a:latin typeface="Arial Narrow" panose="020B0606020202030204" pitchFamily="34" charset="0"/>
              </a:rPr>
              <a:t>Inventario de procesos mejorado. </a:t>
            </a:r>
          </a:p>
          <a:p>
            <a:r>
              <a:rPr lang="es-ES" sz="1600" dirty="0">
                <a:latin typeface="Arial Narrow" panose="020B0606020202030204" pitchFamily="34" charset="0"/>
              </a:rPr>
              <a:t>Diseñar los procesos de acuerdo a la información real de la unidad.</a:t>
            </a:r>
          </a:p>
          <a:p>
            <a:r>
              <a:rPr lang="es-ES" sz="1600" dirty="0">
                <a:latin typeface="Arial Narrow" panose="020B0606020202030204" pitchFamily="34" charset="0"/>
              </a:rPr>
              <a:t>Diagramar los procesos en notación BPMN </a:t>
            </a:r>
          </a:p>
        </p:txBody>
      </p:sp>
      <p:sp>
        <p:nvSpPr>
          <p:cNvPr id="9" name="Abrir llave 8">
            <a:extLst>
              <a:ext uri="{FF2B5EF4-FFF2-40B4-BE49-F238E27FC236}">
                <a16:creationId xmlns:a16="http://schemas.microsoft.com/office/drawing/2014/main" id="{1089E901-3F08-4F91-ACAF-C5CFC22A6792}"/>
              </a:ext>
            </a:extLst>
          </p:cNvPr>
          <p:cNvSpPr/>
          <p:nvPr/>
        </p:nvSpPr>
        <p:spPr>
          <a:xfrm>
            <a:off x="2892338" y="993152"/>
            <a:ext cx="360040" cy="1083715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C42E9C6C-24E1-4283-B467-ECC64CDA1497}"/>
              </a:ext>
            </a:extLst>
          </p:cNvPr>
          <p:cNvSpPr txBox="1"/>
          <p:nvPr/>
        </p:nvSpPr>
        <p:spPr>
          <a:xfrm>
            <a:off x="107505" y="3088473"/>
            <a:ext cx="264081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b="1" dirty="0">
                <a:latin typeface="Arial Narrow" panose="020B0606020202030204" pitchFamily="34" charset="0"/>
              </a:rPr>
              <a:t>Mejorar y simplificar los procesos de la unidad.</a:t>
            </a:r>
            <a:endParaRPr lang="es-EC" sz="1600" b="1" dirty="0">
              <a:latin typeface="Arial Narrow" panose="020B0606020202030204" pitchFamily="34" charset="0"/>
            </a:endParaRPr>
          </a:p>
        </p:txBody>
      </p:sp>
      <p:sp>
        <p:nvSpPr>
          <p:cNvPr id="11" name="Abrir llave 10">
            <a:extLst>
              <a:ext uri="{FF2B5EF4-FFF2-40B4-BE49-F238E27FC236}">
                <a16:creationId xmlns:a16="http://schemas.microsoft.com/office/drawing/2014/main" id="{6203E555-1965-4C7A-8E5E-6744F1B0E94B}"/>
              </a:ext>
            </a:extLst>
          </p:cNvPr>
          <p:cNvSpPr/>
          <p:nvPr/>
        </p:nvSpPr>
        <p:spPr>
          <a:xfrm>
            <a:off x="2894793" y="2906360"/>
            <a:ext cx="360040" cy="954688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4E33AEEE-7EC8-4F5E-AB17-833219784246}"/>
              </a:ext>
            </a:extLst>
          </p:cNvPr>
          <p:cNvSpPr txBox="1"/>
          <p:nvPr/>
        </p:nvSpPr>
        <p:spPr>
          <a:xfrm>
            <a:off x="3063974" y="3061133"/>
            <a:ext cx="459105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 Narrow" panose="020B0606020202030204" pitchFamily="34" charset="0"/>
              </a:rPr>
              <a:t>Creación de formatos estandarizados.</a:t>
            </a:r>
          </a:p>
          <a:p>
            <a:pPr algn="just"/>
            <a:r>
              <a:rPr lang="es-ES" sz="1600" dirty="0">
                <a:latin typeface="Arial Narrow" panose="020B0606020202030204" pitchFamily="34" charset="0"/>
              </a:rPr>
              <a:t>Eliminación de burocracia y duplicación de actividades.</a:t>
            </a:r>
            <a:endParaRPr lang="es-ES" sz="2000" dirty="0">
              <a:latin typeface="Arial Narrow" panose="020B0606020202030204" pitchFamily="34" charset="0"/>
            </a:endParaRP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8555C69E-A954-4AF3-900F-9F252AF2CA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8792" y="653355"/>
            <a:ext cx="1442408" cy="1385719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1AC2F033-C5B2-4F58-A901-73CDF9DC5F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5780" y="2307993"/>
            <a:ext cx="1442408" cy="1385719"/>
          </a:xfrm>
          <a:prstGeom prst="rect">
            <a:avLst/>
          </a:prstGeom>
        </p:spPr>
      </p:pic>
      <p:sp>
        <p:nvSpPr>
          <p:cNvPr id="15" name="CuadroTexto 14">
            <a:extLst>
              <a:ext uri="{FF2B5EF4-FFF2-40B4-BE49-F238E27FC236}">
                <a16:creationId xmlns:a16="http://schemas.microsoft.com/office/drawing/2014/main" id="{AFD23F61-F840-48A0-AFB3-55145683FA04}"/>
              </a:ext>
            </a:extLst>
          </p:cNvPr>
          <p:cNvSpPr txBox="1"/>
          <p:nvPr/>
        </p:nvSpPr>
        <p:spPr>
          <a:xfrm>
            <a:off x="65249" y="4595766"/>
            <a:ext cx="27128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600" b="1" dirty="0">
                <a:latin typeface="Arial Narrow" panose="020B0606020202030204" pitchFamily="34" charset="0"/>
              </a:rPr>
              <a:t>Documentar los procesos de la unidad</a:t>
            </a:r>
            <a:endParaRPr lang="es-EC" sz="1600" b="1" dirty="0">
              <a:latin typeface="Arial Narrow" panose="020B0606020202030204" pitchFamily="34" charset="0"/>
            </a:endParaRP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E96D951C-2CF5-45AC-8C03-CD8C8744640E}"/>
              </a:ext>
            </a:extLst>
          </p:cNvPr>
          <p:cNvSpPr txBox="1"/>
          <p:nvPr/>
        </p:nvSpPr>
        <p:spPr>
          <a:xfrm>
            <a:off x="3060010" y="4527760"/>
            <a:ext cx="530712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 Narrow" panose="020B0606020202030204" pitchFamily="34" charset="0"/>
              </a:rPr>
              <a:t>Manual de procesos de la Unidad de Servicios Universitarios.</a:t>
            </a:r>
          </a:p>
          <a:p>
            <a:pPr algn="just"/>
            <a:r>
              <a:rPr lang="es-ES" sz="1600" dirty="0">
                <a:latin typeface="Arial Narrow" panose="020B0606020202030204" pitchFamily="34" charset="0"/>
              </a:rPr>
              <a:t>Manual de procedimientos para las áreas de residencia, audiovisuales, editorial y transportes</a:t>
            </a:r>
          </a:p>
        </p:txBody>
      </p:sp>
      <p:sp>
        <p:nvSpPr>
          <p:cNvPr id="17" name="Abrir llave 16">
            <a:extLst>
              <a:ext uri="{FF2B5EF4-FFF2-40B4-BE49-F238E27FC236}">
                <a16:creationId xmlns:a16="http://schemas.microsoft.com/office/drawing/2014/main" id="{73722229-B996-4CF1-AF6A-0A4D9E5DBAB4}"/>
              </a:ext>
            </a:extLst>
          </p:cNvPr>
          <p:cNvSpPr/>
          <p:nvPr/>
        </p:nvSpPr>
        <p:spPr>
          <a:xfrm>
            <a:off x="2739023" y="4405763"/>
            <a:ext cx="360040" cy="954688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</p:spTree>
    <p:extLst>
      <p:ext uri="{BB962C8B-B14F-4D97-AF65-F5344CB8AC3E}">
        <p14:creationId xmlns:p14="http://schemas.microsoft.com/office/powerpoint/2010/main" val="2371727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9">
            <a:extLst>
              <a:ext uri="{FF2B5EF4-FFF2-40B4-BE49-F238E27FC236}">
                <a16:creationId xmlns:a16="http://schemas.microsoft.com/office/drawing/2014/main" id="{AB3359B3-ECE8-4550-B5D8-342422DEF8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61754" y="4248312"/>
            <a:ext cx="2768799" cy="1661279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36663B38-4B58-4E5B-8619-2C59038702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400" y="4116003"/>
            <a:ext cx="2963452" cy="2008200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36933411-2243-418C-82DF-4C3CE8B4D464}"/>
              </a:ext>
            </a:extLst>
          </p:cNvPr>
          <p:cNvSpPr txBox="1"/>
          <p:nvPr/>
        </p:nvSpPr>
        <p:spPr>
          <a:xfrm>
            <a:off x="114400" y="2711118"/>
            <a:ext cx="1122512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400" b="1" dirty="0">
                <a:latin typeface="Arial Narrow" panose="020B0606020202030204" pitchFamily="34" charset="0"/>
              </a:rPr>
              <a:t>Documentar los procesos de la unidad</a:t>
            </a:r>
            <a:endParaRPr lang="es-EC" sz="1400" b="1" dirty="0">
              <a:latin typeface="Arial Narrow" panose="020B0606020202030204" pitchFamily="34" charset="0"/>
            </a:endParaRPr>
          </a:p>
        </p:txBody>
      </p:sp>
      <p:sp>
        <p:nvSpPr>
          <p:cNvPr id="5" name="Abrir llave 4">
            <a:extLst>
              <a:ext uri="{FF2B5EF4-FFF2-40B4-BE49-F238E27FC236}">
                <a16:creationId xmlns:a16="http://schemas.microsoft.com/office/drawing/2014/main" id="{9EA45C79-86F1-41C3-A2F8-B9B43FE05157}"/>
              </a:ext>
            </a:extLst>
          </p:cNvPr>
          <p:cNvSpPr/>
          <p:nvPr/>
        </p:nvSpPr>
        <p:spPr>
          <a:xfrm>
            <a:off x="1190490" y="1916831"/>
            <a:ext cx="360040" cy="2331481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7659D1B3-539A-4A29-9F11-DD39C4B3C4A6}"/>
              </a:ext>
            </a:extLst>
          </p:cNvPr>
          <p:cNvSpPr txBox="1"/>
          <p:nvPr/>
        </p:nvSpPr>
        <p:spPr>
          <a:xfrm>
            <a:off x="1398932" y="2064787"/>
            <a:ext cx="2637457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dirty="0">
                <a:latin typeface="Arial Narrow" panose="020B0606020202030204" pitchFamily="34" charset="0"/>
              </a:rPr>
              <a:t>Manual de procesos de la Unidad de Servicios Universitarios.</a:t>
            </a:r>
          </a:p>
          <a:p>
            <a:pPr algn="just"/>
            <a:r>
              <a:rPr lang="es-ES" dirty="0">
                <a:latin typeface="Arial Narrow" panose="020B0606020202030204" pitchFamily="34" charset="0"/>
              </a:rPr>
              <a:t>Manual de procedimientos para las áreas de residencia, audiovisuales, editorial y transportes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C344B0B1-2EA2-4050-9963-2B45B9F41218}"/>
              </a:ext>
            </a:extLst>
          </p:cNvPr>
          <p:cNvSpPr txBox="1"/>
          <p:nvPr/>
        </p:nvSpPr>
        <p:spPr>
          <a:xfrm>
            <a:off x="4572000" y="1372289"/>
            <a:ext cx="4457600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</a:rPr>
              <a:t>Portada con una sección para la trazabilidad;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</a:rPr>
              <a:t>objetivo del manual de procesos;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</a:rPr>
              <a:t>alcance del manual;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</a:rPr>
              <a:t>glosario,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</a:rPr>
              <a:t>simbología de diagramación;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</a:rPr>
              <a:t>historia de la unidad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</a:rPr>
              <a:t>diagramas de flujo,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</a:rPr>
              <a:t>caracterización,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</a:rPr>
              <a:t>descripción de actividades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</a:rPr>
              <a:t>Análisis de valor agregado,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Arial Narrow" panose="020B0606020202030204" pitchFamily="34" charset="0"/>
              </a:rPr>
              <a:t>anexos</a:t>
            </a:r>
          </a:p>
        </p:txBody>
      </p:sp>
      <p:sp>
        <p:nvSpPr>
          <p:cNvPr id="8" name="Abrir llave 7">
            <a:extLst>
              <a:ext uri="{FF2B5EF4-FFF2-40B4-BE49-F238E27FC236}">
                <a16:creationId xmlns:a16="http://schemas.microsoft.com/office/drawing/2014/main" id="{EF2CE4EC-ED32-47CE-A844-99DFDD7590EF}"/>
              </a:ext>
            </a:extLst>
          </p:cNvPr>
          <p:cNvSpPr/>
          <p:nvPr/>
        </p:nvSpPr>
        <p:spPr>
          <a:xfrm>
            <a:off x="4274929" y="980728"/>
            <a:ext cx="360040" cy="3821726"/>
          </a:xfrm>
          <a:prstGeom prst="leftBrace">
            <a:avLst/>
          </a:prstGeom>
          <a:ln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6EA9EB52-D964-4F38-B7A3-C8384DE3ABFF}"/>
              </a:ext>
            </a:extLst>
          </p:cNvPr>
          <p:cNvSpPr txBox="1"/>
          <p:nvPr/>
        </p:nvSpPr>
        <p:spPr>
          <a:xfrm>
            <a:off x="6372200" y="188640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  <a:endParaRPr lang="es-EC" sz="1800" dirty="0"/>
          </a:p>
        </p:txBody>
      </p:sp>
    </p:spTree>
    <p:extLst>
      <p:ext uri="{BB962C8B-B14F-4D97-AF65-F5344CB8AC3E}">
        <p14:creationId xmlns:p14="http://schemas.microsoft.com/office/powerpoint/2010/main" val="28942616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1A8EE25A-F06D-4C5C-83DB-23AFFA05B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12" y="836712"/>
            <a:ext cx="9144000" cy="5552132"/>
          </a:xfrm>
          <a:prstGeom prst="rect">
            <a:avLst/>
          </a:prstGeom>
        </p:spPr>
      </p:pic>
      <p:sp>
        <p:nvSpPr>
          <p:cNvPr id="6" name="CuadroTexto 5">
            <a:extLst>
              <a:ext uri="{FF2B5EF4-FFF2-40B4-BE49-F238E27FC236}">
                <a16:creationId xmlns:a16="http://schemas.microsoft.com/office/drawing/2014/main" id="{8185698E-ECC9-48B3-9FB9-80F1F16313BA}"/>
              </a:ext>
            </a:extLst>
          </p:cNvPr>
          <p:cNvSpPr txBox="1"/>
          <p:nvPr/>
        </p:nvSpPr>
        <p:spPr>
          <a:xfrm>
            <a:off x="6569968" y="29166"/>
            <a:ext cx="257403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  <a:endParaRPr lang="es-EC" sz="1800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D28668D5-07C8-4C11-B2A7-0FCC04B452E9}"/>
              </a:ext>
            </a:extLst>
          </p:cNvPr>
          <p:cNvSpPr txBox="1"/>
          <p:nvPr/>
        </p:nvSpPr>
        <p:spPr>
          <a:xfrm>
            <a:off x="36512" y="539506"/>
            <a:ext cx="639045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400" dirty="0">
                <a:latin typeface="+mj-lt"/>
                <a:ea typeface="+mj-ea"/>
                <a:cs typeface="Times New Roman" panose="02020603050405020304" pitchFamily="18" charset="0"/>
              </a:rPr>
              <a:t>Diagrama  de flujo del procesos de Gestión de Editorial Universitaria  </a:t>
            </a:r>
            <a:endParaRPr lang="es-EC" sz="1400" dirty="0"/>
          </a:p>
        </p:txBody>
      </p:sp>
    </p:spTree>
    <p:extLst>
      <p:ext uri="{BB962C8B-B14F-4D97-AF65-F5344CB8AC3E}">
        <p14:creationId xmlns:p14="http://schemas.microsoft.com/office/powerpoint/2010/main" val="2314534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6CE27DE7-F2F3-4CA2-ACF2-544BE0EE51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20688"/>
            <a:ext cx="9144000" cy="5270015"/>
          </a:xfrm>
          <a:prstGeom prst="rect">
            <a:avLst/>
          </a:prstGeom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27C19245-1728-4575-98F1-98953D77277D}"/>
              </a:ext>
            </a:extLst>
          </p:cNvPr>
          <p:cNvSpPr txBox="1"/>
          <p:nvPr/>
        </p:nvSpPr>
        <p:spPr>
          <a:xfrm>
            <a:off x="6551712" y="116632"/>
            <a:ext cx="25922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  <a:endParaRPr lang="es-EC" sz="1800" dirty="0"/>
          </a:p>
        </p:txBody>
      </p:sp>
    </p:spTree>
    <p:extLst>
      <p:ext uri="{BB962C8B-B14F-4D97-AF65-F5344CB8AC3E}">
        <p14:creationId xmlns:p14="http://schemas.microsoft.com/office/powerpoint/2010/main" val="37193989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68D57EF1-F72C-4E20-AA1F-2E931E42CDAB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331"/>
          <a:stretch/>
        </p:blipFill>
        <p:spPr bwMode="auto">
          <a:xfrm>
            <a:off x="1475656" y="620688"/>
            <a:ext cx="5400600" cy="561662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CuadroTexto 5">
            <a:extLst>
              <a:ext uri="{FF2B5EF4-FFF2-40B4-BE49-F238E27FC236}">
                <a16:creationId xmlns:a16="http://schemas.microsoft.com/office/drawing/2014/main" id="{F2089BF3-200C-4C85-BF5C-B1535554251A}"/>
              </a:ext>
            </a:extLst>
          </p:cNvPr>
          <p:cNvSpPr txBox="1"/>
          <p:nvPr/>
        </p:nvSpPr>
        <p:spPr>
          <a:xfrm>
            <a:off x="6516216" y="116632"/>
            <a:ext cx="25020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  <a:endParaRPr lang="es-EC" sz="1800" dirty="0"/>
          </a:p>
        </p:txBody>
      </p:sp>
    </p:spTree>
    <p:extLst>
      <p:ext uri="{BB962C8B-B14F-4D97-AF65-F5344CB8AC3E}">
        <p14:creationId xmlns:p14="http://schemas.microsoft.com/office/powerpoint/2010/main" val="37098635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n 12">
            <a:extLst>
              <a:ext uri="{FF2B5EF4-FFF2-40B4-BE49-F238E27FC236}">
                <a16:creationId xmlns:a16="http://schemas.microsoft.com/office/drawing/2014/main" id="{8555C69E-A954-4AF3-900F-9F252AF2CA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0738" y="587339"/>
            <a:ext cx="1442408" cy="1385719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1AC2F033-C5B2-4F58-A901-73CDF9DC5F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5780" y="1772816"/>
            <a:ext cx="1442408" cy="1385719"/>
          </a:xfrm>
          <a:prstGeom prst="rect">
            <a:avLst/>
          </a:prstGeom>
        </p:spPr>
      </p:pic>
      <p:sp>
        <p:nvSpPr>
          <p:cNvPr id="6" name="CuadroTexto 5">
            <a:extLst>
              <a:ext uri="{FF2B5EF4-FFF2-40B4-BE49-F238E27FC236}">
                <a16:creationId xmlns:a16="http://schemas.microsoft.com/office/drawing/2014/main" id="{69C21EE8-927D-420C-9874-C191C356ED7F}"/>
              </a:ext>
            </a:extLst>
          </p:cNvPr>
          <p:cNvSpPr txBox="1"/>
          <p:nvPr/>
        </p:nvSpPr>
        <p:spPr>
          <a:xfrm>
            <a:off x="6569968" y="29166"/>
            <a:ext cx="257403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8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  <a:endParaRPr lang="es-EC" sz="1800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762A5347-8158-41FC-934C-E30D84F19B39}"/>
              </a:ext>
            </a:extLst>
          </p:cNvPr>
          <p:cNvSpPr txBox="1"/>
          <p:nvPr/>
        </p:nvSpPr>
        <p:spPr>
          <a:xfrm>
            <a:off x="107504" y="1083745"/>
            <a:ext cx="27848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b="1" dirty="0">
                <a:latin typeface="Arial Narrow" panose="020B0606020202030204" pitchFamily="34" charset="0"/>
              </a:rPr>
              <a:t>Definir los procesos de la Unidad de Servicios Universitarios.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E54DBE57-0B26-4543-8473-E9767320F26D}"/>
              </a:ext>
            </a:extLst>
          </p:cNvPr>
          <p:cNvSpPr txBox="1"/>
          <p:nvPr/>
        </p:nvSpPr>
        <p:spPr>
          <a:xfrm>
            <a:off x="3074813" y="980728"/>
            <a:ext cx="3873451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600" dirty="0">
                <a:latin typeface="Arial Narrow" panose="020B0606020202030204" pitchFamily="34" charset="0"/>
              </a:rPr>
              <a:t>Inventario de procesos mejorado. </a:t>
            </a:r>
          </a:p>
          <a:p>
            <a:r>
              <a:rPr lang="es-ES" sz="1600" dirty="0">
                <a:latin typeface="Arial Narrow" panose="020B0606020202030204" pitchFamily="34" charset="0"/>
              </a:rPr>
              <a:t>Diseñar los procesos de acuerdo a la información real de la unidad.</a:t>
            </a:r>
          </a:p>
          <a:p>
            <a:r>
              <a:rPr lang="es-ES" sz="1600" dirty="0">
                <a:latin typeface="Arial Narrow" panose="020B0606020202030204" pitchFamily="34" charset="0"/>
              </a:rPr>
              <a:t>Diagramar los procesos en notación BPMN </a:t>
            </a:r>
          </a:p>
        </p:txBody>
      </p:sp>
      <p:sp>
        <p:nvSpPr>
          <p:cNvPr id="9" name="Abrir llave 8">
            <a:extLst>
              <a:ext uri="{FF2B5EF4-FFF2-40B4-BE49-F238E27FC236}">
                <a16:creationId xmlns:a16="http://schemas.microsoft.com/office/drawing/2014/main" id="{1089E901-3F08-4F91-ACAF-C5CFC22A6792}"/>
              </a:ext>
            </a:extLst>
          </p:cNvPr>
          <p:cNvSpPr/>
          <p:nvPr/>
        </p:nvSpPr>
        <p:spPr>
          <a:xfrm>
            <a:off x="2892338" y="993152"/>
            <a:ext cx="360040" cy="1083715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C42E9C6C-24E1-4283-B467-ECC64CDA1497}"/>
              </a:ext>
            </a:extLst>
          </p:cNvPr>
          <p:cNvSpPr txBox="1"/>
          <p:nvPr/>
        </p:nvSpPr>
        <p:spPr>
          <a:xfrm>
            <a:off x="107505" y="2553296"/>
            <a:ext cx="264081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b="1" dirty="0">
                <a:latin typeface="Arial Narrow" panose="020B0606020202030204" pitchFamily="34" charset="0"/>
              </a:rPr>
              <a:t>Mejorar y simplificar los procesos de la unidad.</a:t>
            </a:r>
            <a:endParaRPr lang="es-EC" sz="1600" b="1" dirty="0">
              <a:latin typeface="Arial Narrow" panose="020B0606020202030204" pitchFamily="34" charset="0"/>
            </a:endParaRPr>
          </a:p>
        </p:txBody>
      </p:sp>
      <p:sp>
        <p:nvSpPr>
          <p:cNvPr id="11" name="Abrir llave 10">
            <a:extLst>
              <a:ext uri="{FF2B5EF4-FFF2-40B4-BE49-F238E27FC236}">
                <a16:creationId xmlns:a16="http://schemas.microsoft.com/office/drawing/2014/main" id="{6203E555-1965-4C7A-8E5E-6744F1B0E94B}"/>
              </a:ext>
            </a:extLst>
          </p:cNvPr>
          <p:cNvSpPr/>
          <p:nvPr/>
        </p:nvSpPr>
        <p:spPr>
          <a:xfrm>
            <a:off x="2894793" y="2371183"/>
            <a:ext cx="360040" cy="954688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4E33AEEE-7EC8-4F5E-AB17-833219784246}"/>
              </a:ext>
            </a:extLst>
          </p:cNvPr>
          <p:cNvSpPr txBox="1"/>
          <p:nvPr/>
        </p:nvSpPr>
        <p:spPr>
          <a:xfrm>
            <a:off x="3063974" y="2525956"/>
            <a:ext cx="459105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 Narrow" panose="020B0606020202030204" pitchFamily="34" charset="0"/>
              </a:rPr>
              <a:t>Creación de formatos estandarizados.</a:t>
            </a:r>
          </a:p>
          <a:p>
            <a:pPr algn="just"/>
            <a:r>
              <a:rPr lang="es-ES" sz="1600" dirty="0">
                <a:latin typeface="Arial Narrow" panose="020B0606020202030204" pitchFamily="34" charset="0"/>
              </a:rPr>
              <a:t>Eliminación de burocracia y duplicación de actividades.</a:t>
            </a:r>
            <a:endParaRPr lang="es-ES" sz="2000" dirty="0">
              <a:latin typeface="Arial Narrow" panose="020B0606020202030204" pitchFamily="34" charset="0"/>
            </a:endParaRP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AFD23F61-F840-48A0-AFB3-55145683FA04}"/>
              </a:ext>
            </a:extLst>
          </p:cNvPr>
          <p:cNvSpPr txBox="1"/>
          <p:nvPr/>
        </p:nvSpPr>
        <p:spPr>
          <a:xfrm>
            <a:off x="137257" y="3835028"/>
            <a:ext cx="271282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600" b="1" dirty="0">
                <a:latin typeface="Arial Narrow" panose="020B0606020202030204" pitchFamily="34" charset="0"/>
              </a:rPr>
              <a:t>Documentar los procesos de la unidad</a:t>
            </a:r>
            <a:endParaRPr lang="es-EC" sz="1600" b="1" dirty="0">
              <a:latin typeface="Arial Narrow" panose="020B0606020202030204" pitchFamily="34" charset="0"/>
            </a:endParaRP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E96D951C-2CF5-45AC-8C03-CD8C8744640E}"/>
              </a:ext>
            </a:extLst>
          </p:cNvPr>
          <p:cNvSpPr txBox="1"/>
          <p:nvPr/>
        </p:nvSpPr>
        <p:spPr>
          <a:xfrm>
            <a:off x="3132018" y="3767022"/>
            <a:ext cx="4392310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 Narrow" panose="020B0606020202030204" pitchFamily="34" charset="0"/>
              </a:rPr>
              <a:t>Manual de procesos de la Unidad de Servicios Universitarios.</a:t>
            </a:r>
          </a:p>
          <a:p>
            <a:pPr algn="just"/>
            <a:r>
              <a:rPr lang="es-ES" sz="1600" dirty="0">
                <a:latin typeface="Arial Narrow" panose="020B0606020202030204" pitchFamily="34" charset="0"/>
              </a:rPr>
              <a:t>Manual de procedimientos para las áreas de residencia, audiovisuales, editorial y transportes</a:t>
            </a:r>
          </a:p>
        </p:txBody>
      </p:sp>
      <p:sp>
        <p:nvSpPr>
          <p:cNvPr id="17" name="Abrir llave 16">
            <a:extLst>
              <a:ext uri="{FF2B5EF4-FFF2-40B4-BE49-F238E27FC236}">
                <a16:creationId xmlns:a16="http://schemas.microsoft.com/office/drawing/2014/main" id="{73722229-B996-4CF1-AF6A-0A4D9E5DBAB4}"/>
              </a:ext>
            </a:extLst>
          </p:cNvPr>
          <p:cNvSpPr/>
          <p:nvPr/>
        </p:nvSpPr>
        <p:spPr>
          <a:xfrm>
            <a:off x="2811031" y="3645024"/>
            <a:ext cx="360040" cy="1199215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pic>
        <p:nvPicPr>
          <p:cNvPr id="18" name="Imagen 17">
            <a:extLst>
              <a:ext uri="{FF2B5EF4-FFF2-40B4-BE49-F238E27FC236}">
                <a16:creationId xmlns:a16="http://schemas.microsoft.com/office/drawing/2014/main" id="{94509DD2-030D-4414-8752-D995C432C0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52320" y="3326202"/>
            <a:ext cx="1442408" cy="1385719"/>
          </a:xfrm>
          <a:prstGeom prst="rect">
            <a:avLst/>
          </a:prstGeom>
        </p:spPr>
      </p:pic>
      <p:sp>
        <p:nvSpPr>
          <p:cNvPr id="19" name="CuadroTexto 18">
            <a:extLst>
              <a:ext uri="{FF2B5EF4-FFF2-40B4-BE49-F238E27FC236}">
                <a16:creationId xmlns:a16="http://schemas.microsoft.com/office/drawing/2014/main" id="{B9B04480-23C3-43B6-B71C-C5FDA7606A43}"/>
              </a:ext>
            </a:extLst>
          </p:cNvPr>
          <p:cNvSpPr txBox="1"/>
          <p:nvPr/>
        </p:nvSpPr>
        <p:spPr>
          <a:xfrm>
            <a:off x="99120" y="5191357"/>
            <a:ext cx="264081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600" b="1" dirty="0">
                <a:latin typeface="Arial Narrow" panose="020B0606020202030204" pitchFamily="34" charset="0"/>
              </a:rPr>
              <a:t>Proponer indicadores de gestión para los procesos</a:t>
            </a:r>
          </a:p>
        </p:txBody>
      </p:sp>
      <p:sp>
        <p:nvSpPr>
          <p:cNvPr id="20" name="Abrir llave 19">
            <a:extLst>
              <a:ext uri="{FF2B5EF4-FFF2-40B4-BE49-F238E27FC236}">
                <a16:creationId xmlns:a16="http://schemas.microsoft.com/office/drawing/2014/main" id="{0BE71268-8C0B-4BE6-8353-D4A953ED179E}"/>
              </a:ext>
            </a:extLst>
          </p:cNvPr>
          <p:cNvSpPr/>
          <p:nvPr/>
        </p:nvSpPr>
        <p:spPr>
          <a:xfrm>
            <a:off x="2819529" y="5091053"/>
            <a:ext cx="360040" cy="954688"/>
          </a:xfrm>
          <a:prstGeom prst="leftBrac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EC33D2B8-983B-40F2-AC75-001B070E61E4}"/>
              </a:ext>
            </a:extLst>
          </p:cNvPr>
          <p:cNvSpPr txBox="1"/>
          <p:nvPr/>
        </p:nvSpPr>
        <p:spPr>
          <a:xfrm>
            <a:off x="3063974" y="5137731"/>
            <a:ext cx="438834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 Narrow" panose="020B0606020202030204" pitchFamily="34" charset="0"/>
              </a:rPr>
              <a:t>Establecer indicadores de gestión para cada proceso de la unidad en base a los datos históricos de cada área </a:t>
            </a:r>
            <a:endParaRPr lang="es-EC" sz="16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6632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9" grpId="0"/>
      <p:bldP spid="20" grpId="0" animBg="1"/>
      <p:bldP spid="2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>
            <a:extLst>
              <a:ext uri="{FF2B5EF4-FFF2-40B4-BE49-F238E27FC236}">
                <a16:creationId xmlns:a16="http://schemas.microsoft.com/office/drawing/2014/main" id="{FCB06321-D836-42B8-9AC4-955AEE8579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1066" y="100166"/>
            <a:ext cx="2627604" cy="530398"/>
          </a:xfrm>
          <a:prstGeom prst="rect">
            <a:avLst/>
          </a:prstGeom>
        </p:spPr>
      </p:pic>
      <p:sp>
        <p:nvSpPr>
          <p:cNvPr id="18" name="CuadroTexto 17">
            <a:extLst>
              <a:ext uri="{FF2B5EF4-FFF2-40B4-BE49-F238E27FC236}">
                <a16:creationId xmlns:a16="http://schemas.microsoft.com/office/drawing/2014/main" id="{08871406-0167-40EC-8DAF-CBD719749B82}"/>
              </a:ext>
            </a:extLst>
          </p:cNvPr>
          <p:cNvSpPr txBox="1"/>
          <p:nvPr/>
        </p:nvSpPr>
        <p:spPr>
          <a:xfrm>
            <a:off x="323528" y="632199"/>
            <a:ext cx="864096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400" dirty="0"/>
              <a:t>PROPUESTA DE INDICADORES PARA EL PROCESO DE  GESTIÓN DE EDITORIAL UNIVERSITARIA</a:t>
            </a:r>
            <a:endParaRPr lang="es-EC" sz="1400" dirty="0"/>
          </a:p>
        </p:txBody>
      </p:sp>
      <p:pic>
        <p:nvPicPr>
          <p:cNvPr id="35" name="Imagen 34">
            <a:extLst>
              <a:ext uri="{FF2B5EF4-FFF2-40B4-BE49-F238E27FC236}">
                <a16:creationId xmlns:a16="http://schemas.microsoft.com/office/drawing/2014/main" id="{8B25D974-892F-49F8-B358-A27EA770CF5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6375" t="28358" r="15350" b="14351"/>
          <a:stretch/>
        </p:blipFill>
        <p:spPr>
          <a:xfrm>
            <a:off x="169346" y="939976"/>
            <a:ext cx="4258638" cy="4577256"/>
          </a:xfrm>
          <a:prstGeom prst="rect">
            <a:avLst/>
          </a:prstGeom>
        </p:spPr>
      </p:pic>
      <p:pic>
        <p:nvPicPr>
          <p:cNvPr id="37" name="Imagen 36">
            <a:extLst>
              <a:ext uri="{FF2B5EF4-FFF2-40B4-BE49-F238E27FC236}">
                <a16:creationId xmlns:a16="http://schemas.microsoft.com/office/drawing/2014/main" id="{95EF6FC0-6008-4769-B17A-FDDA3FEFB48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4801" t="26924" r="12987" b="12183"/>
          <a:stretch/>
        </p:blipFill>
        <p:spPr>
          <a:xfrm>
            <a:off x="4427984" y="975422"/>
            <a:ext cx="4536504" cy="4577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37154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>
            <a:extLst>
              <a:ext uri="{FF2B5EF4-FFF2-40B4-BE49-F238E27FC236}">
                <a16:creationId xmlns:a16="http://schemas.microsoft.com/office/drawing/2014/main" id="{72D50723-DE5D-40B5-AC30-8CE13C13A2C6}"/>
              </a:ext>
            </a:extLst>
          </p:cNvPr>
          <p:cNvPicPr/>
          <p:nvPr/>
        </p:nvPicPr>
        <p:blipFill>
          <a:blip r:embed="rId2" cstate="print"/>
          <a:srcRect b="5668"/>
          <a:stretch/>
        </p:blipFill>
        <p:spPr>
          <a:xfrm>
            <a:off x="5580112" y="602614"/>
            <a:ext cx="3537545" cy="1962290"/>
          </a:xfrm>
          <a:prstGeom prst="rect">
            <a:avLst/>
          </a:prstGeom>
          <a:ln>
            <a:noFill/>
          </a:ln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8F6C6AFA-5F4B-438F-B998-4B29F8E2A0BA}"/>
              </a:ext>
            </a:extLst>
          </p:cNvPr>
          <p:cNvSpPr txBox="1"/>
          <p:nvPr/>
        </p:nvSpPr>
        <p:spPr>
          <a:xfrm>
            <a:off x="4815433" y="0"/>
            <a:ext cx="4302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32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</a:p>
        </p:txBody>
      </p:sp>
      <p:graphicFrame>
        <p:nvGraphicFramePr>
          <p:cNvPr id="7" name="Diagrama 6">
            <a:extLst>
              <a:ext uri="{FF2B5EF4-FFF2-40B4-BE49-F238E27FC236}">
                <a16:creationId xmlns:a16="http://schemas.microsoft.com/office/drawing/2014/main" id="{D550DDEA-4EF6-416C-ACF4-010CEDA5E0D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33093807"/>
              </p:ext>
            </p:extLst>
          </p:nvPr>
        </p:nvGraphicFramePr>
        <p:xfrm>
          <a:off x="-34701" y="1340768"/>
          <a:ext cx="8855173" cy="54334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Imagen 7">
            <a:extLst>
              <a:ext uri="{FF2B5EF4-FFF2-40B4-BE49-F238E27FC236}">
                <a16:creationId xmlns:a16="http://schemas.microsoft.com/office/drawing/2014/main" id="{9CBCE78C-2573-4EAC-AFB3-5A0247D8EC4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87624" y="260648"/>
            <a:ext cx="1518218" cy="2160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16346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>
            <a:extLst>
              <a:ext uri="{FF2B5EF4-FFF2-40B4-BE49-F238E27FC236}">
                <a16:creationId xmlns:a16="http://schemas.microsoft.com/office/drawing/2014/main" id="{8F6C6AFA-5F4B-438F-B998-4B29F8E2A0BA}"/>
              </a:ext>
            </a:extLst>
          </p:cNvPr>
          <p:cNvSpPr txBox="1"/>
          <p:nvPr/>
        </p:nvSpPr>
        <p:spPr>
          <a:xfrm>
            <a:off x="4815433" y="0"/>
            <a:ext cx="43022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32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ropuesta de Mejora </a:t>
            </a:r>
          </a:p>
        </p:txBody>
      </p:sp>
      <p:graphicFrame>
        <p:nvGraphicFramePr>
          <p:cNvPr id="7" name="Diagrama 6">
            <a:extLst>
              <a:ext uri="{FF2B5EF4-FFF2-40B4-BE49-F238E27FC236}">
                <a16:creationId xmlns:a16="http://schemas.microsoft.com/office/drawing/2014/main" id="{D550DDEA-4EF6-416C-ACF4-010CEDA5E0D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45542419"/>
              </p:ext>
            </p:extLst>
          </p:nvPr>
        </p:nvGraphicFramePr>
        <p:xfrm>
          <a:off x="107504" y="836712"/>
          <a:ext cx="8855173" cy="54334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CuadroTexto 9">
            <a:extLst>
              <a:ext uri="{FF2B5EF4-FFF2-40B4-BE49-F238E27FC236}">
                <a16:creationId xmlns:a16="http://schemas.microsoft.com/office/drawing/2014/main" id="{03BE5BEC-B6E5-436D-A91E-CB17E30DC062}"/>
              </a:ext>
            </a:extLst>
          </p:cNvPr>
          <p:cNvSpPr txBox="1"/>
          <p:nvPr/>
        </p:nvSpPr>
        <p:spPr>
          <a:xfrm>
            <a:off x="107504" y="442555"/>
            <a:ext cx="4648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dirty="0"/>
              <a:t>Administración de Servicio de Alojamiento 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06733958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>
            <a:extLst>
              <a:ext uri="{FF2B5EF4-FFF2-40B4-BE49-F238E27FC236}">
                <a16:creationId xmlns:a16="http://schemas.microsoft.com/office/drawing/2014/main" id="{CE59CA94-A776-4F71-B7A2-51D09F3A10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7721" y="-16799"/>
            <a:ext cx="1657146" cy="1241260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9667B8E0-1688-4D98-8EB8-F0A554922568}"/>
              </a:ext>
            </a:extLst>
          </p:cNvPr>
          <p:cNvSpPr txBox="1"/>
          <p:nvPr/>
        </p:nvSpPr>
        <p:spPr>
          <a:xfrm>
            <a:off x="6084168" y="23540"/>
            <a:ext cx="288032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32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Conclusiones 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1D0768A7-00FD-44C4-B94F-6205CA6CB245}"/>
              </a:ext>
            </a:extLst>
          </p:cNvPr>
          <p:cNvSpPr txBox="1"/>
          <p:nvPr/>
        </p:nvSpPr>
        <p:spPr>
          <a:xfrm>
            <a:off x="1043608" y="764704"/>
            <a:ext cx="7920880" cy="49200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200000"/>
              </a:lnSpc>
              <a:buFont typeface="Symbol" panose="05050102010706020507" pitchFamily="18" charset="2"/>
              <a:buChar char=""/>
            </a:pPr>
            <a:r>
              <a:rPr lang="es-EC" sz="2000" dirty="0">
                <a:latin typeface="Arial Narrow" panose="020B0606020202030204" pitchFamily="34" charset="0"/>
                <a:cs typeface="Arial" panose="020B0604020202020204" pitchFamily="34" charset="0"/>
              </a:rPr>
              <a:t>A través del análisis de procesos realizado a la unidad de Servicios Universitarios , se puede concluir que los procesos no están definidos, la normativa que regula a los procesos se encuentra obsoleta y en otros casos no existen ningún instrumento de control; </a:t>
            </a:r>
          </a:p>
          <a:p>
            <a:pPr marL="342900" lvl="0" indent="-342900" algn="just">
              <a:lnSpc>
                <a:spcPct val="200000"/>
              </a:lnSpc>
              <a:buFont typeface="Symbol" panose="05050102010706020507" pitchFamily="18" charset="2"/>
              <a:buChar char=""/>
            </a:pPr>
            <a:r>
              <a:rPr lang="es-EC" sz="2000" dirty="0">
                <a:latin typeface="Arial Narrow" panose="020B0606020202030204" pitchFamily="34" charset="0"/>
                <a:cs typeface="Arial" panose="020B0604020202020204" pitchFamily="34" charset="0"/>
              </a:rPr>
              <a:t>A demás el personal que labora en la unidad realiza sus actividades de acuerdo a su experiencia y experticia, esto ha provocado que ciertas actividades que realizan sean demasiado simples o muy burocráticas, creando un malestar en el cliente</a:t>
            </a:r>
            <a:r>
              <a:rPr lang="es-EC" sz="1700" dirty="0">
                <a:latin typeface="Arial Narrow" panose="020B0606020202030204" pitchFamily="34" charset="0"/>
                <a:cs typeface="Arial" panose="020B0604020202020204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1066265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2FD72309-DD8A-47E3-B625-EE3CDD394F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C" b="1"/>
              <a:t>FECHA ÚLTIMA REVISIÓN: 13/12/11</a:t>
            </a:r>
            <a:endParaRPr lang="es-EC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2C440D4B-7C7C-4E44-836B-6C6B444D72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s-EC" b="1"/>
              <a:t>VERSIÓN: </a:t>
            </a:r>
            <a:r>
              <a:rPr lang="es-EC"/>
              <a:t>1.0</a:t>
            </a:r>
            <a:endParaRPr lang="es-EC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829677E4-5400-40E6-8282-928E89D285A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s-EC" b="1"/>
              <a:t>CÓDIGO: </a:t>
            </a:r>
            <a:r>
              <a:rPr lang="es-EC"/>
              <a:t>SGC.DI.260</a:t>
            </a:r>
            <a:endParaRPr lang="es-EC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4385D5B3-2E9E-4AED-8749-9D33331069AF}"/>
              </a:ext>
            </a:extLst>
          </p:cNvPr>
          <p:cNvSpPr txBox="1"/>
          <p:nvPr/>
        </p:nvSpPr>
        <p:spPr>
          <a:xfrm>
            <a:off x="1728374" y="1285051"/>
            <a:ext cx="640871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C" sz="2000" dirty="0"/>
              <a:t>Se crea con el objetivo de prever, proveer y administrar productos y servicios institucionales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DD3FA56A-AF00-4C4C-AED7-8DFA4442787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2725"/>
          <a:stretch/>
        </p:blipFill>
        <p:spPr>
          <a:xfrm>
            <a:off x="179512" y="174673"/>
            <a:ext cx="1863468" cy="1049174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9A9571EA-68BE-4008-9CAF-64D17ACFB1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074" y="2109774"/>
            <a:ext cx="2879999" cy="1891179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35DC9095-5725-4D71-86B4-89757ECF390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083" y="4123362"/>
            <a:ext cx="2880000" cy="1891180"/>
          </a:xfrm>
          <a:prstGeom prst="rect">
            <a:avLst/>
          </a:prstGeom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D7A920A0-62E6-4F0D-ABBC-334C3638D6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72060" y="2109773"/>
            <a:ext cx="2880000" cy="1891180"/>
          </a:xfrm>
          <a:prstGeom prst="rect">
            <a:avLst/>
          </a:prstGeom>
        </p:spPr>
      </p:pic>
      <p:pic>
        <p:nvPicPr>
          <p:cNvPr id="19" name="Imagen 18">
            <a:extLst>
              <a:ext uri="{FF2B5EF4-FFF2-40B4-BE49-F238E27FC236}">
                <a16:creationId xmlns:a16="http://schemas.microsoft.com/office/drawing/2014/main" id="{E89A23FD-B08D-42A5-B724-80CF87BD8DA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72060" y="4130109"/>
            <a:ext cx="2880000" cy="1891179"/>
          </a:xfrm>
          <a:prstGeom prst="rect">
            <a:avLst/>
          </a:prstGeom>
        </p:spPr>
      </p:pic>
      <p:sp>
        <p:nvSpPr>
          <p:cNvPr id="20" name="Cerrar llave 19">
            <a:extLst>
              <a:ext uri="{FF2B5EF4-FFF2-40B4-BE49-F238E27FC236}">
                <a16:creationId xmlns:a16="http://schemas.microsoft.com/office/drawing/2014/main" id="{7CAC7583-B66B-42F3-BF4F-3A55E38B271A}"/>
              </a:ext>
            </a:extLst>
          </p:cNvPr>
          <p:cNvSpPr/>
          <p:nvPr/>
        </p:nvSpPr>
        <p:spPr>
          <a:xfrm>
            <a:off x="6552060" y="1992937"/>
            <a:ext cx="900260" cy="4172367"/>
          </a:xfrm>
          <a:prstGeom prst="rightBrac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7B969A53-3F18-45CC-B796-E5A6E995E190}"/>
              </a:ext>
            </a:extLst>
          </p:cNvPr>
          <p:cNvSpPr txBox="1"/>
          <p:nvPr/>
        </p:nvSpPr>
        <p:spPr>
          <a:xfrm>
            <a:off x="7308304" y="3657798"/>
            <a:ext cx="180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>
                <a:solidFill>
                  <a:srgbClr val="002060"/>
                </a:solidFill>
              </a:rPr>
              <a:t>Dirección de Servicios Universitarios 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E8CF9053-24DB-4A1B-B556-2BEA1E9ADF18}"/>
              </a:ext>
            </a:extLst>
          </p:cNvPr>
          <p:cNvSpPr txBox="1"/>
          <p:nvPr/>
        </p:nvSpPr>
        <p:spPr>
          <a:xfrm>
            <a:off x="2181321" y="492799"/>
            <a:ext cx="586147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2400" b="1" dirty="0"/>
              <a:t>Unidad de Servicios Universitarios </a:t>
            </a:r>
          </a:p>
        </p:txBody>
      </p:sp>
    </p:spTree>
    <p:extLst>
      <p:ext uri="{BB962C8B-B14F-4D97-AF65-F5344CB8AC3E}">
        <p14:creationId xmlns:p14="http://schemas.microsoft.com/office/powerpoint/2010/main" val="3030740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DC9F52C2-84A5-4E46-B6A0-BB8565C8DB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3123"/>
            <a:ext cx="1169406" cy="1415899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0239C21B-8748-40C8-8CE5-94BA1AC253D4}"/>
              </a:ext>
            </a:extLst>
          </p:cNvPr>
          <p:cNvSpPr txBox="1"/>
          <p:nvPr/>
        </p:nvSpPr>
        <p:spPr>
          <a:xfrm>
            <a:off x="6084168" y="23540"/>
            <a:ext cx="288032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32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Conclusiones 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B0B9E873-754B-41B9-A281-F7A1B3446F1E}"/>
              </a:ext>
            </a:extLst>
          </p:cNvPr>
          <p:cNvSpPr txBox="1"/>
          <p:nvPr/>
        </p:nvSpPr>
        <p:spPr>
          <a:xfrm>
            <a:off x="683568" y="476672"/>
            <a:ext cx="8280920" cy="63709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200000"/>
              </a:lnSpc>
              <a:buFont typeface="Symbol" panose="05050102010706020507" pitchFamily="18" charset="2"/>
              <a:buChar char=""/>
            </a:pPr>
            <a:r>
              <a:rPr lang="es-EC" sz="2000" dirty="0">
                <a:latin typeface="Arial Narrow" panose="020B0606020202030204" pitchFamily="34" charset="0"/>
                <a:cs typeface="Arial" panose="020B0604020202020204" pitchFamily="34" charset="0"/>
              </a:rPr>
              <a:t>Con el estudio realizado a los procesos de administración de servicios de alojamiento, Servicios de Transportes, Administración de Editorial Politécnica, Administración de Audiovisuales y Auditorios se evidencio que dichos procesos no cuentan con un documentación aprobada por la universidad esto provocaba que los usuarios soliciten los servicios de  de una manera informal.</a:t>
            </a:r>
          </a:p>
          <a:p>
            <a:pPr marL="342900" indent="-342900" algn="just">
              <a:lnSpc>
                <a:spcPct val="200000"/>
              </a:lnSpc>
              <a:buFont typeface="Symbol" panose="05050102010706020507" pitchFamily="18" charset="2"/>
              <a:buChar char=""/>
            </a:pPr>
            <a:r>
              <a:rPr lang="es-EC" sz="2000" dirty="0">
                <a:effectLst/>
                <a:latin typeface="Arial Narrow" panose="020B0606020202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l personal directivo de la Unidad, así como el personal que labora dentro de la misma, no reconocen la importancia de trabajar en procesos, estos actores orientan sus actividades a la satisfacción del jefe y no del cliente, esto ha provocado que en ciertas áreas disminuya la demanda de usuarios. </a:t>
            </a:r>
            <a:endParaRPr lang="es-EC" sz="2000" dirty="0">
              <a:effectLst/>
              <a:latin typeface="Arial Narrow" panose="020B0606020202030204" pitchFamily="34" charset="0"/>
              <a:ea typeface="Calibri" panose="020F0502020204030204" pitchFamily="34" charset="0"/>
              <a:cs typeface="SimSun" panose="02010600030101010101" pitchFamily="2" charset="-122"/>
            </a:endParaRPr>
          </a:p>
          <a:p>
            <a:pPr marL="342900" indent="-342900">
              <a:lnSpc>
                <a:spcPct val="200000"/>
              </a:lnSpc>
              <a:buFont typeface="Symbol" panose="05050102010706020507" pitchFamily="18" charset="2"/>
              <a:buChar char=""/>
            </a:pPr>
            <a:endParaRPr lang="es-EC" sz="1600" dirty="0"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r>
              <a:rPr lang="es-EC" sz="1600" dirty="0">
                <a:effectLst/>
                <a:latin typeface="Arial Narrow" panose="020B0606020202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endParaRPr lang="es-EC" sz="16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50051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>
            <a:extLst>
              <a:ext uri="{FF2B5EF4-FFF2-40B4-BE49-F238E27FC236}">
                <a16:creationId xmlns:a16="http://schemas.microsoft.com/office/drawing/2014/main" id="{F7E5519F-0902-4CDB-9388-6F67E5EB5E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0079" y="3933056"/>
            <a:ext cx="1403538" cy="1873795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7C608604-0843-4D03-9E55-9704EC12EFE4}"/>
              </a:ext>
            </a:extLst>
          </p:cNvPr>
          <p:cNvSpPr txBox="1"/>
          <p:nvPr/>
        </p:nvSpPr>
        <p:spPr>
          <a:xfrm>
            <a:off x="5076056" y="44624"/>
            <a:ext cx="39604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32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Recomendaciones </a:t>
            </a:r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9FCACE73-2C43-4236-B61E-748A24E674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4931" y="606773"/>
            <a:ext cx="1639069" cy="1639069"/>
          </a:xfrm>
          <a:prstGeom prst="rect">
            <a:avLst/>
          </a:prstGeom>
        </p:spPr>
      </p:pic>
      <p:sp>
        <p:nvSpPr>
          <p:cNvPr id="9" name="CuadroTexto 8">
            <a:extLst>
              <a:ext uri="{FF2B5EF4-FFF2-40B4-BE49-F238E27FC236}">
                <a16:creationId xmlns:a16="http://schemas.microsoft.com/office/drawing/2014/main" id="{B66F4496-BFAC-4A4D-ADAD-2606F5BB401F}"/>
              </a:ext>
            </a:extLst>
          </p:cNvPr>
          <p:cNvSpPr txBox="1"/>
          <p:nvPr/>
        </p:nvSpPr>
        <p:spPr>
          <a:xfrm>
            <a:off x="-36512" y="424956"/>
            <a:ext cx="7829140" cy="6100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200000"/>
              </a:lnSpc>
              <a:buFont typeface="Symbol" panose="05050102010706020507" pitchFamily="18" charset="2"/>
              <a:buChar char=""/>
            </a:pPr>
            <a:r>
              <a:rPr lang="es-EC" sz="2000" dirty="0">
                <a:latin typeface="Arial Narrow" panose="020B0606020202030204" pitchFamily="34" charset="0"/>
                <a:cs typeface="Arial" panose="020B0604020202020204" pitchFamily="34" charset="0"/>
              </a:rPr>
              <a:t>Se recomienda a la Unidad de Servicios Universitarios, una vez comprendido todos los beneficios de trabajar con un enfoque a procesos, haga uso de la presente investigación como línea base y herramienta para el cambio.</a:t>
            </a:r>
            <a:endParaRPr lang="es-EC" sz="2000" dirty="0">
              <a:effectLst/>
              <a:latin typeface="Arial Narrow" panose="020B0606020202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200000"/>
              </a:lnSpc>
              <a:buFont typeface="Symbol" panose="05050102010706020507" pitchFamily="18" charset="2"/>
              <a:buChar char=""/>
            </a:pPr>
            <a:r>
              <a:rPr lang="es-EC" sz="2000" dirty="0">
                <a:effectLst/>
                <a:latin typeface="Arial Narrow" panose="020B0606020202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 recomienda a la dirección de la unidad la revisión continua de todos los procesos de la Unidad de Servicios Universitarios, para que los mismos no queden obsoletos a través del tiempo.</a:t>
            </a:r>
          </a:p>
          <a:p>
            <a:pPr marL="342900" indent="-342900" algn="just">
              <a:lnSpc>
                <a:spcPct val="200000"/>
              </a:lnSpc>
              <a:buFont typeface="Symbol" panose="05050102010706020507" pitchFamily="18" charset="2"/>
              <a:buChar char=""/>
            </a:pPr>
            <a:r>
              <a:rPr lang="es-EC" sz="2000" dirty="0">
                <a:effectLst/>
                <a:latin typeface="Arial Narrow" panose="020B0606020202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apacitar constantemente al personal de la Unidad de Servicios Universitarios, en el uso de las nuevas tecnologías, trato al cliente y trabajo en equipo</a:t>
            </a:r>
            <a:r>
              <a:rPr lang="es-EC" sz="2000" dirty="0">
                <a:latin typeface="Arial Narrow" panose="020B0606020202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;</a:t>
            </a:r>
            <a:r>
              <a:rPr lang="es-EC" sz="2000" dirty="0">
                <a:effectLst/>
                <a:latin typeface="Arial Narrow" panose="020B0606020202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con el propósito que se mejore el desempeño dentro de la unidad.</a:t>
            </a:r>
          </a:p>
          <a:p>
            <a:pPr marL="342900" lvl="0" indent="-342900">
              <a:lnSpc>
                <a:spcPct val="200000"/>
              </a:lnSpc>
              <a:buFont typeface="Symbol" panose="05050102010706020507" pitchFamily="18" charset="2"/>
              <a:buChar char=""/>
            </a:pPr>
            <a:endParaRPr lang="es-EC" sz="1800" dirty="0">
              <a:effectLst/>
              <a:latin typeface="Arial" panose="020B0604020202020204" pitchFamily="34" charset="0"/>
              <a:ea typeface="Calibri" panose="020F0502020204030204" pitchFamily="34" charset="0"/>
              <a:cs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612755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uadroTexto 6">
            <a:extLst>
              <a:ext uri="{FF2B5EF4-FFF2-40B4-BE49-F238E27FC236}">
                <a16:creationId xmlns:a16="http://schemas.microsoft.com/office/drawing/2014/main" id="{0ED0C2A9-82EE-4C57-8596-C3A9F4E6B55B}"/>
              </a:ext>
            </a:extLst>
          </p:cNvPr>
          <p:cNvSpPr txBox="1"/>
          <p:nvPr/>
        </p:nvSpPr>
        <p:spPr>
          <a:xfrm>
            <a:off x="5255568" y="116632"/>
            <a:ext cx="388843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32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Recomendaciones 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261685DF-0455-409C-A95D-8C81929F151A}"/>
              </a:ext>
            </a:extLst>
          </p:cNvPr>
          <p:cNvSpPr txBox="1"/>
          <p:nvPr/>
        </p:nvSpPr>
        <p:spPr>
          <a:xfrm>
            <a:off x="280514" y="661191"/>
            <a:ext cx="6696744" cy="368895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endParaRPr lang="es-EC" sz="2000" dirty="0"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200000"/>
              </a:lnSpc>
              <a:buFont typeface="Symbol" panose="05050102010706020507" pitchFamily="18" charset="2"/>
              <a:buChar char=""/>
            </a:pPr>
            <a:r>
              <a:rPr lang="es-EC" sz="2000" dirty="0">
                <a:latin typeface="Arial Narrow" panose="020B0606020202030204" pitchFamily="34" charset="0"/>
                <a:cs typeface="Arial" panose="020B0604020202020204" pitchFamily="34" charset="0"/>
              </a:rPr>
              <a:t>Realizar capacitaciones constantes a los trabajadores y directivos de esta unidad  sobre la importancia de trabajar en una gestión en base a procesos, con el propósito que todos trabajen de manera sinérgica, ya que de ellos depende la ejecución y buen desempeño de los procesos y por ende la mejora de la unidad.  </a:t>
            </a: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46ED2E9E-2961-453B-8969-E2165A8FEA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1343" y="1196753"/>
            <a:ext cx="2117424" cy="1440160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1EB62DA6-A7A4-46CE-A22A-AC4667A4A4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7258" y="2996952"/>
            <a:ext cx="2143125" cy="2143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65269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>
            <a:extLst>
              <a:ext uri="{FF2B5EF4-FFF2-40B4-BE49-F238E27FC236}">
                <a16:creationId xmlns:a16="http://schemas.microsoft.com/office/drawing/2014/main" id="{77A22625-4CC1-496D-8150-194EE9469A04}"/>
              </a:ext>
            </a:extLst>
          </p:cNvPr>
          <p:cNvSpPr txBox="1"/>
          <p:nvPr/>
        </p:nvSpPr>
        <p:spPr>
          <a:xfrm>
            <a:off x="899592" y="2420888"/>
            <a:ext cx="784887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8800" dirty="0">
                <a:latin typeface="Edwardian Script ITC" panose="030303020407070D0804" pitchFamily="66" charset="0"/>
              </a:rPr>
              <a:t>Gracias por su atención</a:t>
            </a:r>
          </a:p>
        </p:txBody>
      </p:sp>
    </p:spTree>
    <p:extLst>
      <p:ext uri="{BB962C8B-B14F-4D97-AF65-F5344CB8AC3E}">
        <p14:creationId xmlns:p14="http://schemas.microsoft.com/office/powerpoint/2010/main" val="26163267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179A9F4F-E96B-40AC-9C89-959FFCE1D5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C" b="1"/>
              <a:t>FECHA ÚLTIMA REVISIÓN: 13/12/11</a:t>
            </a:r>
            <a:endParaRPr lang="es-EC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FB2DA1DD-1965-4F32-97FE-8157684874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s-EC" b="1"/>
              <a:t>VERSIÓN: </a:t>
            </a:r>
            <a:r>
              <a:rPr lang="es-EC"/>
              <a:t>1.0</a:t>
            </a:r>
            <a:endParaRPr lang="es-EC" dirty="0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F0298E79-25E1-4E52-B578-C6E06B6FE7A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s-EC" b="1"/>
              <a:t>CÓDIGO: </a:t>
            </a:r>
            <a:r>
              <a:rPr lang="es-EC"/>
              <a:t>SGC.DI.260</a:t>
            </a:r>
            <a:endParaRPr lang="es-EC" dirty="0"/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76A09921-EE42-46E0-8B17-11EA3D0E91E8}"/>
              </a:ext>
            </a:extLst>
          </p:cNvPr>
          <p:cNvSpPr txBox="1"/>
          <p:nvPr/>
        </p:nvSpPr>
        <p:spPr>
          <a:xfrm>
            <a:off x="2755162" y="-75323"/>
            <a:ext cx="6372200" cy="7397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s-EC" sz="32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Times New Roman" panose="02020603050405020304" pitchFamily="18" charset="0"/>
              </a:rPr>
              <a:t>Planteamiento del problema</a:t>
            </a:r>
          </a:p>
        </p:txBody>
      </p:sp>
      <p:sp>
        <p:nvSpPr>
          <p:cNvPr id="8" name="Elipse 7">
            <a:extLst>
              <a:ext uri="{FF2B5EF4-FFF2-40B4-BE49-F238E27FC236}">
                <a16:creationId xmlns:a16="http://schemas.microsoft.com/office/drawing/2014/main" id="{8E2B048D-555E-4794-BDDE-8BCD5FF46FB4}"/>
              </a:ext>
            </a:extLst>
          </p:cNvPr>
          <p:cNvSpPr/>
          <p:nvPr/>
        </p:nvSpPr>
        <p:spPr>
          <a:xfrm>
            <a:off x="3628256" y="2526990"/>
            <a:ext cx="1838114" cy="1838114"/>
          </a:xfrm>
          <a:prstGeom prst="ellipse">
            <a:avLst/>
          </a:prstGeom>
          <a:solidFill>
            <a:srgbClr val="00B05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 Narrow" panose="020B0606020202030204" pitchFamily="34" charset="0"/>
              </a:rPr>
              <a:t>Procesos de la Unidad de Servicios </a:t>
            </a:r>
            <a:r>
              <a:rPr lang="es-EC" sz="1700" dirty="0">
                <a:solidFill>
                  <a:schemeClr val="tx1"/>
                </a:solidFill>
                <a:latin typeface="Arial Narrow" panose="020B0606020202030204" pitchFamily="34" charset="0"/>
              </a:rPr>
              <a:t>Universitarios </a:t>
            </a:r>
          </a:p>
        </p:txBody>
      </p:sp>
      <p:sp>
        <p:nvSpPr>
          <p:cNvPr id="11" name="Elipse 10">
            <a:extLst>
              <a:ext uri="{FF2B5EF4-FFF2-40B4-BE49-F238E27FC236}">
                <a16:creationId xmlns:a16="http://schemas.microsoft.com/office/drawing/2014/main" id="{41C0D6BA-7B5D-4010-B201-515C56458077}"/>
              </a:ext>
            </a:extLst>
          </p:cNvPr>
          <p:cNvSpPr/>
          <p:nvPr/>
        </p:nvSpPr>
        <p:spPr>
          <a:xfrm>
            <a:off x="3753315" y="607830"/>
            <a:ext cx="1587996" cy="1419839"/>
          </a:xfrm>
          <a:prstGeom prst="ellipse">
            <a:avLst/>
          </a:prstGeom>
          <a:solidFill>
            <a:srgbClr val="00B05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 Narrow" panose="020B0606020202030204" pitchFamily="34" charset="0"/>
              </a:rPr>
              <a:t>No definidos  </a:t>
            </a:r>
          </a:p>
        </p:txBody>
      </p:sp>
      <p:sp>
        <p:nvSpPr>
          <p:cNvPr id="12" name="Elipse 11">
            <a:extLst>
              <a:ext uri="{FF2B5EF4-FFF2-40B4-BE49-F238E27FC236}">
                <a16:creationId xmlns:a16="http://schemas.microsoft.com/office/drawing/2014/main" id="{F8CDC947-5EE2-4F13-8D1D-B3F736C7DE5F}"/>
              </a:ext>
            </a:extLst>
          </p:cNvPr>
          <p:cNvSpPr/>
          <p:nvPr/>
        </p:nvSpPr>
        <p:spPr>
          <a:xfrm>
            <a:off x="3635896" y="4889481"/>
            <a:ext cx="1838114" cy="1419839"/>
          </a:xfrm>
          <a:prstGeom prst="ellipse">
            <a:avLst/>
          </a:prstGeom>
          <a:solidFill>
            <a:srgbClr val="00B05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 Narrow" panose="020B0606020202030204" pitchFamily="34" charset="0"/>
              </a:rPr>
              <a:t>No existen responsable</a:t>
            </a:r>
            <a:r>
              <a:rPr lang="es-EC" sz="1600" dirty="0">
                <a:solidFill>
                  <a:schemeClr val="tx1"/>
                </a:solidFill>
                <a:latin typeface="Arial Narrow" panose="020B0606020202030204" pitchFamily="34" charset="0"/>
              </a:rPr>
              <a:t>s</a:t>
            </a:r>
          </a:p>
        </p:txBody>
      </p:sp>
      <p:sp>
        <p:nvSpPr>
          <p:cNvPr id="13" name="Elipse 12">
            <a:extLst>
              <a:ext uri="{FF2B5EF4-FFF2-40B4-BE49-F238E27FC236}">
                <a16:creationId xmlns:a16="http://schemas.microsoft.com/office/drawing/2014/main" id="{A9870A05-3F81-442F-BA89-585D3190B810}"/>
              </a:ext>
            </a:extLst>
          </p:cNvPr>
          <p:cNvSpPr/>
          <p:nvPr/>
        </p:nvSpPr>
        <p:spPr>
          <a:xfrm>
            <a:off x="5864324" y="874651"/>
            <a:ext cx="1587996" cy="1419839"/>
          </a:xfrm>
          <a:prstGeom prst="ellipse">
            <a:avLst/>
          </a:prstGeom>
          <a:solidFill>
            <a:srgbClr val="00B05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 Narrow" panose="020B0606020202030204" pitchFamily="34" charset="0"/>
              </a:rPr>
              <a:t>Informales </a:t>
            </a:r>
          </a:p>
        </p:txBody>
      </p:sp>
      <p:sp>
        <p:nvSpPr>
          <p:cNvPr id="14" name="Elipse 13">
            <a:extLst>
              <a:ext uri="{FF2B5EF4-FFF2-40B4-BE49-F238E27FC236}">
                <a16:creationId xmlns:a16="http://schemas.microsoft.com/office/drawing/2014/main" id="{666E255A-32AC-47BB-836C-291CCDB3665C}"/>
              </a:ext>
            </a:extLst>
          </p:cNvPr>
          <p:cNvSpPr/>
          <p:nvPr/>
        </p:nvSpPr>
        <p:spPr>
          <a:xfrm>
            <a:off x="6300192" y="2719080"/>
            <a:ext cx="1838114" cy="1419839"/>
          </a:xfrm>
          <a:prstGeom prst="ellipse">
            <a:avLst/>
          </a:prstGeom>
          <a:solidFill>
            <a:srgbClr val="00B05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>
                <a:solidFill>
                  <a:schemeClr val="tx1"/>
                </a:solidFill>
                <a:latin typeface="Arial Narrow" panose="020B0606020202030204" pitchFamily="34" charset="0"/>
              </a:rPr>
              <a:t>Desorganizados </a:t>
            </a:r>
          </a:p>
        </p:txBody>
      </p:sp>
      <p:sp>
        <p:nvSpPr>
          <p:cNvPr id="15" name="Elipse 14">
            <a:extLst>
              <a:ext uri="{FF2B5EF4-FFF2-40B4-BE49-F238E27FC236}">
                <a16:creationId xmlns:a16="http://schemas.microsoft.com/office/drawing/2014/main" id="{B9331D5F-F0F3-4926-A94C-EF5C4938FFDF}"/>
              </a:ext>
            </a:extLst>
          </p:cNvPr>
          <p:cNvSpPr/>
          <p:nvPr/>
        </p:nvSpPr>
        <p:spPr>
          <a:xfrm>
            <a:off x="5864324" y="4552003"/>
            <a:ext cx="1587996" cy="1419839"/>
          </a:xfrm>
          <a:prstGeom prst="ellipse">
            <a:avLst/>
          </a:prstGeom>
          <a:solidFill>
            <a:srgbClr val="00B05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00113"/>
            <a:r>
              <a:rPr lang="es-EC" dirty="0">
                <a:solidFill>
                  <a:schemeClr val="tx1"/>
                </a:solidFill>
                <a:latin typeface="Arial Narrow" panose="020B0606020202030204" pitchFamily="34" charset="0"/>
              </a:rPr>
              <a:t>Deficientes</a:t>
            </a:r>
            <a:r>
              <a:rPr lang="es-EC" sz="19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</a:p>
        </p:txBody>
      </p:sp>
      <p:sp>
        <p:nvSpPr>
          <p:cNvPr id="16" name="Elipse 15">
            <a:extLst>
              <a:ext uri="{FF2B5EF4-FFF2-40B4-BE49-F238E27FC236}">
                <a16:creationId xmlns:a16="http://schemas.microsoft.com/office/drawing/2014/main" id="{FDBE0E10-4232-4F38-BFE5-8560B7844B83}"/>
              </a:ext>
            </a:extLst>
          </p:cNvPr>
          <p:cNvSpPr/>
          <p:nvPr/>
        </p:nvSpPr>
        <p:spPr>
          <a:xfrm>
            <a:off x="1043608" y="2719079"/>
            <a:ext cx="1728192" cy="1419839"/>
          </a:xfrm>
          <a:prstGeom prst="ellipse">
            <a:avLst/>
          </a:prstGeom>
          <a:solidFill>
            <a:srgbClr val="00B05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 Narrow" panose="020B0606020202030204" pitchFamily="34" charset="0"/>
              </a:rPr>
              <a:t>Información errónea  </a:t>
            </a:r>
          </a:p>
        </p:txBody>
      </p:sp>
      <p:sp>
        <p:nvSpPr>
          <p:cNvPr id="17" name="Elipse 16">
            <a:extLst>
              <a:ext uri="{FF2B5EF4-FFF2-40B4-BE49-F238E27FC236}">
                <a16:creationId xmlns:a16="http://schemas.microsoft.com/office/drawing/2014/main" id="{05FD3445-8AD2-4580-9A8A-057EA441ABCF}"/>
              </a:ext>
            </a:extLst>
          </p:cNvPr>
          <p:cNvSpPr/>
          <p:nvPr/>
        </p:nvSpPr>
        <p:spPr>
          <a:xfrm>
            <a:off x="1403648" y="886158"/>
            <a:ext cx="2010494" cy="1454387"/>
          </a:xfrm>
          <a:prstGeom prst="ellipse">
            <a:avLst/>
          </a:prstGeom>
          <a:solidFill>
            <a:srgbClr val="00B05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 Narrow" panose="020B0606020202030204" pitchFamily="34" charset="0"/>
              </a:rPr>
              <a:t>Incorrecta denominación de puestos de trabajo  </a:t>
            </a:r>
          </a:p>
        </p:txBody>
      </p:sp>
      <p:sp>
        <p:nvSpPr>
          <p:cNvPr id="18" name="Elipse 17">
            <a:extLst>
              <a:ext uri="{FF2B5EF4-FFF2-40B4-BE49-F238E27FC236}">
                <a16:creationId xmlns:a16="http://schemas.microsoft.com/office/drawing/2014/main" id="{51CC89D8-E2EC-40FA-9118-2FE4ED3F2538}"/>
              </a:ext>
            </a:extLst>
          </p:cNvPr>
          <p:cNvSpPr/>
          <p:nvPr/>
        </p:nvSpPr>
        <p:spPr>
          <a:xfrm>
            <a:off x="1642306" y="4552003"/>
            <a:ext cx="1587996" cy="1419839"/>
          </a:xfrm>
          <a:prstGeom prst="ellipse">
            <a:avLst/>
          </a:prstGeom>
          <a:solidFill>
            <a:srgbClr val="00B050"/>
          </a:solidFill>
          <a:ln>
            <a:solidFill>
              <a:srgbClr val="FF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 Narrow" panose="020B0606020202030204" pitchFamily="34" charset="0"/>
              </a:rPr>
              <a:t>No existe cultura de mejora continua  </a:t>
            </a:r>
          </a:p>
        </p:txBody>
      </p:sp>
      <p:pic>
        <p:nvPicPr>
          <p:cNvPr id="21" name="Imagen 20">
            <a:extLst>
              <a:ext uri="{FF2B5EF4-FFF2-40B4-BE49-F238E27FC236}">
                <a16:creationId xmlns:a16="http://schemas.microsoft.com/office/drawing/2014/main" id="{3C6AC08D-C28F-4EF9-80AF-DE37934B363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4484"/>
          <a:stretch/>
        </p:blipFill>
        <p:spPr>
          <a:xfrm>
            <a:off x="58604" y="10370"/>
            <a:ext cx="1120009" cy="1194920"/>
          </a:xfrm>
          <a:prstGeom prst="rect">
            <a:avLst/>
          </a:prstGeom>
        </p:spPr>
      </p:pic>
      <p:sp>
        <p:nvSpPr>
          <p:cNvPr id="22" name="Flecha: hacia abajo 21">
            <a:extLst>
              <a:ext uri="{FF2B5EF4-FFF2-40B4-BE49-F238E27FC236}">
                <a16:creationId xmlns:a16="http://schemas.microsoft.com/office/drawing/2014/main" id="{2F891FD7-D3BA-4FF0-8EE7-8D378AEADFC6}"/>
              </a:ext>
            </a:extLst>
          </p:cNvPr>
          <p:cNvSpPr/>
          <p:nvPr/>
        </p:nvSpPr>
        <p:spPr>
          <a:xfrm rot="16200000">
            <a:off x="5710422" y="3201927"/>
            <a:ext cx="341083" cy="406408"/>
          </a:xfrm>
          <a:prstGeom prst="downArrow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Flecha: hacia abajo 22">
            <a:extLst>
              <a:ext uri="{FF2B5EF4-FFF2-40B4-BE49-F238E27FC236}">
                <a16:creationId xmlns:a16="http://schemas.microsoft.com/office/drawing/2014/main" id="{44E1AC1F-1AA1-417E-83A4-5E50342B9E8F}"/>
              </a:ext>
            </a:extLst>
          </p:cNvPr>
          <p:cNvSpPr/>
          <p:nvPr/>
        </p:nvSpPr>
        <p:spPr>
          <a:xfrm rot="14198421">
            <a:off x="5507217" y="2161368"/>
            <a:ext cx="341083" cy="406408"/>
          </a:xfrm>
          <a:prstGeom prst="downArrow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Flecha: hacia abajo 24">
            <a:extLst>
              <a:ext uri="{FF2B5EF4-FFF2-40B4-BE49-F238E27FC236}">
                <a16:creationId xmlns:a16="http://schemas.microsoft.com/office/drawing/2014/main" id="{54EB4E19-C461-432C-97B0-1881C3665177}"/>
              </a:ext>
            </a:extLst>
          </p:cNvPr>
          <p:cNvSpPr/>
          <p:nvPr/>
        </p:nvSpPr>
        <p:spPr>
          <a:xfrm rot="17741772">
            <a:off x="5552883" y="4333198"/>
            <a:ext cx="341083" cy="406408"/>
          </a:xfrm>
          <a:prstGeom prst="downArrow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Flecha: hacia abajo 25">
            <a:extLst>
              <a:ext uri="{FF2B5EF4-FFF2-40B4-BE49-F238E27FC236}">
                <a16:creationId xmlns:a16="http://schemas.microsoft.com/office/drawing/2014/main" id="{C96AC421-DF87-4D33-A313-156C77C1761C}"/>
              </a:ext>
            </a:extLst>
          </p:cNvPr>
          <p:cNvSpPr/>
          <p:nvPr/>
        </p:nvSpPr>
        <p:spPr>
          <a:xfrm rot="10800000">
            <a:off x="4377541" y="2060848"/>
            <a:ext cx="341083" cy="406408"/>
          </a:xfrm>
          <a:prstGeom prst="downArrow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Flecha: hacia abajo 26">
            <a:extLst>
              <a:ext uri="{FF2B5EF4-FFF2-40B4-BE49-F238E27FC236}">
                <a16:creationId xmlns:a16="http://schemas.microsoft.com/office/drawing/2014/main" id="{C4F2580A-9F8C-4E84-B1C8-157113F8FA8B}"/>
              </a:ext>
            </a:extLst>
          </p:cNvPr>
          <p:cNvSpPr/>
          <p:nvPr/>
        </p:nvSpPr>
        <p:spPr>
          <a:xfrm rot="8181137">
            <a:off x="3165455" y="2215106"/>
            <a:ext cx="341083" cy="406408"/>
          </a:xfrm>
          <a:prstGeom prst="downArrow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8" name="Flecha: hacia abajo 27">
            <a:extLst>
              <a:ext uri="{FF2B5EF4-FFF2-40B4-BE49-F238E27FC236}">
                <a16:creationId xmlns:a16="http://schemas.microsoft.com/office/drawing/2014/main" id="{94B62058-3829-4C84-9693-423DC9FDE967}"/>
              </a:ext>
            </a:extLst>
          </p:cNvPr>
          <p:cNvSpPr/>
          <p:nvPr/>
        </p:nvSpPr>
        <p:spPr>
          <a:xfrm rot="5400000">
            <a:off x="3040396" y="3199116"/>
            <a:ext cx="341083" cy="406408"/>
          </a:xfrm>
          <a:prstGeom prst="downArrow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9" name="Flecha: hacia abajo 28">
            <a:extLst>
              <a:ext uri="{FF2B5EF4-FFF2-40B4-BE49-F238E27FC236}">
                <a16:creationId xmlns:a16="http://schemas.microsoft.com/office/drawing/2014/main" id="{A294F1B3-CC38-4142-9053-8EBE289BE01B}"/>
              </a:ext>
            </a:extLst>
          </p:cNvPr>
          <p:cNvSpPr/>
          <p:nvPr/>
        </p:nvSpPr>
        <p:spPr>
          <a:xfrm rot="3854810">
            <a:off x="3196208" y="4260890"/>
            <a:ext cx="341083" cy="406408"/>
          </a:xfrm>
          <a:prstGeom prst="downArrow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1" name="Flecha: hacia abajo 30">
            <a:extLst>
              <a:ext uri="{FF2B5EF4-FFF2-40B4-BE49-F238E27FC236}">
                <a16:creationId xmlns:a16="http://schemas.microsoft.com/office/drawing/2014/main" id="{3E3089CF-34F8-477F-9B81-12190518F174}"/>
              </a:ext>
            </a:extLst>
          </p:cNvPr>
          <p:cNvSpPr/>
          <p:nvPr/>
        </p:nvSpPr>
        <p:spPr>
          <a:xfrm rot="21448205">
            <a:off x="4383744" y="4409924"/>
            <a:ext cx="341083" cy="406408"/>
          </a:xfrm>
          <a:prstGeom prst="downArrow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32" name="Imagen 31">
            <a:extLst>
              <a:ext uri="{FF2B5EF4-FFF2-40B4-BE49-F238E27FC236}">
                <a16:creationId xmlns:a16="http://schemas.microsoft.com/office/drawing/2014/main" id="{6E63B2B2-1E63-4C90-B3D6-E01480CBA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3051" y="4409501"/>
            <a:ext cx="1587996" cy="1017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3579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Título"/>
          <p:cNvSpPr>
            <a:spLocks noGrp="1"/>
          </p:cNvSpPr>
          <p:nvPr>
            <p:ph type="title"/>
          </p:nvPr>
        </p:nvSpPr>
        <p:spPr>
          <a:xfrm>
            <a:off x="6444208" y="-29206"/>
            <a:ext cx="2468960" cy="571500"/>
          </a:xfrm>
        </p:spPr>
        <p:txBody>
          <a:bodyPr/>
          <a:lstStyle/>
          <a:p>
            <a:r>
              <a:rPr lang="es-ES" dirty="0">
                <a:solidFill>
                  <a:schemeClr val="tx1"/>
                </a:solidFill>
                <a:cs typeface="Times New Roman" panose="02020603050405020304" pitchFamily="18" charset="0"/>
              </a:rPr>
              <a:t>Objetivos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158824" y="2276872"/>
            <a:ext cx="3333056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200000"/>
              </a:lnSpc>
              <a:spcBef>
                <a:spcPts val="1000"/>
              </a:spcBef>
            </a:pPr>
            <a:r>
              <a:rPr lang="es-EC" sz="2400" b="1" i="1" dirty="0">
                <a:solidFill>
                  <a:srgbClr val="000000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General</a:t>
            </a:r>
            <a:endParaRPr lang="es-EC" b="1" dirty="0">
              <a:latin typeface="Arial Narrow" panose="020B0606020202030204" pitchFamily="34" charset="0"/>
            </a:endParaRPr>
          </a:p>
          <a:p>
            <a:r>
              <a:rPr lang="es-ES" dirty="0">
                <a:solidFill>
                  <a:srgbClr val="000000"/>
                </a:solidFill>
                <a:latin typeface="Arial Narrow" panose="020B0606020202030204" pitchFamily="34" charset="0"/>
                <a:cs typeface="Times New Roman" panose="02020603050405020304" pitchFamily="18" charset="0"/>
              </a:rPr>
              <a:t>Realizar un análisis y propuesta de mejora de los procesos de la Unidad de Servicios Universitarios de la Universidad de las Fuerzas Armadas-ESPE.</a:t>
            </a:r>
            <a:endParaRPr lang="es-EC" dirty="0">
              <a:solidFill>
                <a:srgbClr val="000000"/>
              </a:solidFill>
              <a:latin typeface="Arial Narrow" panose="020B0606020202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7025BF99-C6BF-4D7F-95D8-AB074FA7B637}"/>
              </a:ext>
            </a:extLst>
          </p:cNvPr>
          <p:cNvSpPr/>
          <p:nvPr/>
        </p:nvSpPr>
        <p:spPr>
          <a:xfrm>
            <a:off x="3962015" y="542294"/>
            <a:ext cx="1872208" cy="7145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spcBef>
                <a:spcPts val="1000"/>
              </a:spcBef>
              <a:spcAft>
                <a:spcPts val="0"/>
              </a:spcAft>
            </a:pPr>
            <a:r>
              <a:rPr lang="es-EC" sz="2400" b="1" i="1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specíficos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96238B1A-020F-4446-AE25-BAECE3402C6A}"/>
              </a:ext>
            </a:extLst>
          </p:cNvPr>
          <p:cNvSpPr txBox="1"/>
          <p:nvPr/>
        </p:nvSpPr>
        <p:spPr>
          <a:xfrm>
            <a:off x="3948124" y="1113795"/>
            <a:ext cx="5160380" cy="48220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20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S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stablecer la relación de la Teoría General de Sistemas con la Gestión en base a procesos.</a:t>
            </a:r>
          </a:p>
          <a:p>
            <a:pPr marL="285750" indent="-285750" algn="just">
              <a:lnSpc>
                <a:spcPct val="20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S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licar una metodología para el análisis de los procesos de Unidad de Servicios Universitarios.</a:t>
            </a:r>
          </a:p>
          <a:p>
            <a:pPr marL="285750" indent="-285750" algn="just">
              <a:lnSpc>
                <a:spcPct val="20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S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alizar un análisis de la situación actual de los procesos de la Unidad de Servicios Universitarios.</a:t>
            </a:r>
          </a:p>
          <a:p>
            <a:pPr marL="285750" indent="-285750" algn="just">
              <a:lnSpc>
                <a:spcPct val="20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S" dirty="0">
                <a:solidFill>
                  <a:srgbClr val="000000"/>
                </a:solidFill>
                <a:latin typeface="Arial Narrow" panose="020B0606020202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alizar una propuesta de mejora de procesos para la Unidad de Servicios Universitarios. </a:t>
            </a:r>
            <a:endParaRPr lang="es-EC" dirty="0">
              <a:solidFill>
                <a:srgbClr val="000000"/>
              </a:solidFill>
              <a:latin typeface="Arial Narrow" panose="020B0606020202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Abrir llave 2">
            <a:extLst>
              <a:ext uri="{FF2B5EF4-FFF2-40B4-BE49-F238E27FC236}">
                <a16:creationId xmlns:a16="http://schemas.microsoft.com/office/drawing/2014/main" id="{08EF0DC0-9C80-4F0E-BCBF-34677A563B75}"/>
              </a:ext>
            </a:extLst>
          </p:cNvPr>
          <p:cNvSpPr/>
          <p:nvPr/>
        </p:nvSpPr>
        <p:spPr>
          <a:xfrm>
            <a:off x="3491880" y="614302"/>
            <a:ext cx="648072" cy="5551002"/>
          </a:xfrm>
          <a:prstGeom prst="leftBrace">
            <a:avLst>
              <a:gd name="adj1" fmla="val 8333"/>
              <a:gd name="adj2" fmla="val 49734"/>
            </a:avLst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F6502CCF-6F0D-4935-BD16-33FFDFACF3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808" y="762397"/>
            <a:ext cx="3028950" cy="1514475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47356F4E-C7A0-40DF-997F-5313A9C93F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808" y="4515489"/>
            <a:ext cx="3098489" cy="1685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4916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Título">
            <a:extLst>
              <a:ext uri="{FF2B5EF4-FFF2-40B4-BE49-F238E27FC236}">
                <a16:creationId xmlns:a16="http://schemas.microsoft.com/office/drawing/2014/main" id="{6DD245A8-35F0-4314-B61C-44E8515D26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88024" y="-29206"/>
            <a:ext cx="4125144" cy="571500"/>
          </a:xfrm>
        </p:spPr>
        <p:txBody>
          <a:bodyPr/>
          <a:lstStyle/>
          <a:p>
            <a:r>
              <a:rPr lang="es-ES" dirty="0">
                <a:solidFill>
                  <a:schemeClr val="tx1"/>
                </a:solidFill>
                <a:cs typeface="Times New Roman" panose="02020603050405020304" pitchFamily="18" charset="0"/>
              </a:rPr>
              <a:t>Marco teórico 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89286DB1-511C-4A24-A607-240CE9350846}"/>
              </a:ext>
            </a:extLst>
          </p:cNvPr>
          <p:cNvSpPr txBox="1"/>
          <p:nvPr/>
        </p:nvSpPr>
        <p:spPr>
          <a:xfrm>
            <a:off x="323528" y="764704"/>
            <a:ext cx="461356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2400" b="1" dirty="0">
                <a:latin typeface="Arial Narrow" panose="020B0606020202030204" pitchFamily="34" charset="0"/>
              </a:rPr>
              <a:t>Teoría General de Sistemas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44748CA2-8468-4EB5-8B0B-4493FD29886C}"/>
              </a:ext>
            </a:extLst>
          </p:cNvPr>
          <p:cNvSpPr/>
          <p:nvPr/>
        </p:nvSpPr>
        <p:spPr>
          <a:xfrm>
            <a:off x="0" y="1268760"/>
            <a:ext cx="8913168" cy="79208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" sz="2400" dirty="0">
                <a:latin typeface="Arial Narrow" panose="020B0606020202030204" pitchFamily="34" charset="0"/>
              </a:rPr>
              <a:t>En las últimas décadas la Teoría General de Sistemas (TGS) ha ganado espacio y se ha desarrollado conjuntamente con la sociedad</a:t>
            </a:r>
            <a:endParaRPr lang="es-EC" sz="2400" dirty="0">
              <a:latin typeface="Arial Narrow" panose="020B0606020202030204" pitchFamily="34" charset="0"/>
            </a:endParaRPr>
          </a:p>
        </p:txBody>
      </p:sp>
      <p:graphicFrame>
        <p:nvGraphicFramePr>
          <p:cNvPr id="10" name="Diagrama 9">
            <a:extLst>
              <a:ext uri="{FF2B5EF4-FFF2-40B4-BE49-F238E27FC236}">
                <a16:creationId xmlns:a16="http://schemas.microsoft.com/office/drawing/2014/main" id="{EAC817AD-D72F-45F7-90EF-1803112A0C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98462122"/>
              </p:ext>
            </p:extLst>
          </p:nvPr>
        </p:nvGraphicFramePr>
        <p:xfrm>
          <a:off x="-252536" y="2333397"/>
          <a:ext cx="6120680" cy="38164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2" name="Imagen 11" descr="Diagrama&#10;&#10;Descripción generada automáticamente">
            <a:extLst>
              <a:ext uri="{FF2B5EF4-FFF2-40B4-BE49-F238E27FC236}">
                <a16:creationId xmlns:a16="http://schemas.microsoft.com/office/drawing/2014/main" id="{97DFFF54-F76E-48E6-B0DF-C30EED51A3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17840" y="2424573"/>
            <a:ext cx="2526160" cy="1655601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7C6C3DF6-7BED-42B2-9E1B-C5A1B1F392C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54353" y="4420847"/>
            <a:ext cx="2526159" cy="1528433"/>
          </a:xfrm>
          <a:prstGeom prst="rect">
            <a:avLst/>
          </a:prstGeom>
        </p:spPr>
      </p:pic>
      <p:sp>
        <p:nvSpPr>
          <p:cNvPr id="14" name="CuadroTexto 13">
            <a:extLst>
              <a:ext uri="{FF2B5EF4-FFF2-40B4-BE49-F238E27FC236}">
                <a16:creationId xmlns:a16="http://schemas.microsoft.com/office/drawing/2014/main" id="{8765D075-1CB6-4868-B818-AFFBBDF18145}"/>
              </a:ext>
            </a:extLst>
          </p:cNvPr>
          <p:cNvSpPr txBox="1"/>
          <p:nvPr/>
        </p:nvSpPr>
        <p:spPr>
          <a:xfrm>
            <a:off x="7020272" y="2051556"/>
            <a:ext cx="2130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Sistema abierto 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AED66F69-9B05-4701-86D9-CDD0A8404387}"/>
              </a:ext>
            </a:extLst>
          </p:cNvPr>
          <p:cNvSpPr txBox="1"/>
          <p:nvPr/>
        </p:nvSpPr>
        <p:spPr>
          <a:xfrm>
            <a:off x="7188697" y="4077072"/>
            <a:ext cx="19204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Sistema Cerrado </a:t>
            </a:r>
          </a:p>
        </p:txBody>
      </p:sp>
    </p:spTree>
    <p:extLst>
      <p:ext uri="{BB962C8B-B14F-4D97-AF65-F5344CB8AC3E}">
        <p14:creationId xmlns:p14="http://schemas.microsoft.com/office/powerpoint/2010/main" val="7542660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>
            <a:extLst>
              <a:ext uri="{FF2B5EF4-FFF2-40B4-BE49-F238E27FC236}">
                <a16:creationId xmlns:a16="http://schemas.microsoft.com/office/drawing/2014/main" id="{4A09CE91-30EF-42B6-8835-1A40BE9F0FEF}"/>
              </a:ext>
            </a:extLst>
          </p:cNvPr>
          <p:cNvSpPr txBox="1"/>
          <p:nvPr/>
        </p:nvSpPr>
        <p:spPr>
          <a:xfrm>
            <a:off x="4355" y="620688"/>
            <a:ext cx="3726160" cy="5604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s-EC" sz="1800" b="1" i="0" dirty="0"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Gestión en Base a Procesos</a:t>
            </a:r>
            <a:endParaRPr lang="es-EC" sz="1800" b="1" i="1" dirty="0">
              <a:effectLst/>
              <a:latin typeface="Arial" panose="020B0604020202020204" pitchFamily="34" charset="0"/>
              <a:ea typeface="SimSun" panose="02010600030101010101" pitchFamily="2" charset="-122"/>
              <a:cs typeface="SimSun" panose="02010600030101010101" pitchFamily="2" charset="-122"/>
            </a:endParaRPr>
          </a:p>
        </p:txBody>
      </p:sp>
      <p:sp>
        <p:nvSpPr>
          <p:cNvPr id="6" name="2 Título">
            <a:extLst>
              <a:ext uri="{FF2B5EF4-FFF2-40B4-BE49-F238E27FC236}">
                <a16:creationId xmlns:a16="http://schemas.microsoft.com/office/drawing/2014/main" id="{724F767E-7D6C-4C0A-8C3D-CC7B503C34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68144" y="-29206"/>
            <a:ext cx="3045024" cy="571500"/>
          </a:xfrm>
        </p:spPr>
        <p:txBody>
          <a:bodyPr/>
          <a:lstStyle/>
          <a:p>
            <a:r>
              <a:rPr lang="es-ES" dirty="0">
                <a:solidFill>
                  <a:schemeClr val="tx1"/>
                </a:solidFill>
                <a:cs typeface="Times New Roman" panose="02020603050405020304" pitchFamily="18" charset="0"/>
              </a:rPr>
              <a:t>Marco teórico 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7C9B327C-4CCA-4491-ADD3-0C5ABB034579}"/>
              </a:ext>
            </a:extLst>
          </p:cNvPr>
          <p:cNvSpPr txBox="1"/>
          <p:nvPr/>
        </p:nvSpPr>
        <p:spPr>
          <a:xfrm>
            <a:off x="36095" y="1390463"/>
            <a:ext cx="511196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C" sz="2400" dirty="0">
                <a:latin typeface="Arial Narrow" panose="020B0606020202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e</a:t>
            </a:r>
            <a:r>
              <a:rPr lang="es-EC" sz="2400" dirty="0">
                <a:effectLst/>
                <a:latin typeface="Arial Narrow" panose="020B0606020202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a la empresa como una red de procesos que interactúan entre sí, esta estructura organizativa es de tipo horizontal</a:t>
            </a:r>
            <a:endParaRPr lang="es-EC" sz="2400" dirty="0"/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42DCB864-2DD8-4BC5-AA43-98D865CD07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080" y="914739"/>
            <a:ext cx="3274692" cy="2305775"/>
          </a:xfrm>
          <a:prstGeom prst="rect">
            <a:avLst/>
          </a:prstGeom>
        </p:spPr>
      </p:pic>
      <p:sp>
        <p:nvSpPr>
          <p:cNvPr id="13" name="CuadroTexto 12">
            <a:extLst>
              <a:ext uri="{FF2B5EF4-FFF2-40B4-BE49-F238E27FC236}">
                <a16:creationId xmlns:a16="http://schemas.microsoft.com/office/drawing/2014/main" id="{BD100C1C-093E-47CC-BBA4-313F55179B24}"/>
              </a:ext>
            </a:extLst>
          </p:cNvPr>
          <p:cNvSpPr txBox="1"/>
          <p:nvPr/>
        </p:nvSpPr>
        <p:spPr>
          <a:xfrm>
            <a:off x="53380" y="3559656"/>
            <a:ext cx="5067109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ES" sz="2400" dirty="0">
                <a:latin typeface="Arial Narrow" panose="020B0606020202030204" pitchFamily="34" charset="0"/>
                <a:cs typeface="Arial" panose="020B0604020202020204" pitchFamily="34" charset="0"/>
              </a:rPr>
              <a:t>Proceso se lo define como una serie de actividades ordenadas para la elaboración de un producto o servicio además de tener un valor agregado implícito. Todas actividades que conforman un proceso siguen una secuencia ordenada de manera sistemática (Pérez J. A., 2009). </a:t>
            </a:r>
            <a:endParaRPr lang="es-EC" sz="2400" dirty="0"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D0B7B133-C0A8-4278-9210-AD9A7DE8AA18}"/>
              </a:ext>
            </a:extLst>
          </p:cNvPr>
          <p:cNvSpPr txBox="1"/>
          <p:nvPr/>
        </p:nvSpPr>
        <p:spPr>
          <a:xfrm>
            <a:off x="251520" y="3059668"/>
            <a:ext cx="14401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b="1" dirty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roceso</a:t>
            </a:r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1553415B-936B-4C9B-B202-E6549620F4BC}"/>
              </a:ext>
            </a:extLst>
          </p:cNvPr>
          <p:cNvPicPr/>
          <p:nvPr/>
        </p:nvPicPr>
        <p:blipFill rotWithShape="1">
          <a:blip r:embed="rId3"/>
          <a:srcRect l="32079" t="34450" r="31907" b="11904"/>
          <a:stretch/>
        </p:blipFill>
        <p:spPr bwMode="auto">
          <a:xfrm>
            <a:off x="5148064" y="3582913"/>
            <a:ext cx="3886925" cy="230577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73340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Título">
            <a:extLst>
              <a:ext uri="{FF2B5EF4-FFF2-40B4-BE49-F238E27FC236}">
                <a16:creationId xmlns:a16="http://schemas.microsoft.com/office/drawing/2014/main" id="{646FA068-7566-41D8-BDDF-DCF7AD7DC4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68144" y="-29206"/>
            <a:ext cx="3045024" cy="571500"/>
          </a:xfrm>
        </p:spPr>
        <p:txBody>
          <a:bodyPr/>
          <a:lstStyle/>
          <a:p>
            <a:r>
              <a:rPr lang="es-ES" dirty="0">
                <a:solidFill>
                  <a:schemeClr val="tx1"/>
                </a:solidFill>
                <a:cs typeface="Times New Roman" panose="02020603050405020304" pitchFamily="18" charset="0"/>
              </a:rPr>
              <a:t>Marco teórico </a:t>
            </a:r>
          </a:p>
        </p:txBody>
      </p:sp>
      <p:sp>
        <p:nvSpPr>
          <p:cNvPr id="7" name="2 Título">
            <a:extLst>
              <a:ext uri="{FF2B5EF4-FFF2-40B4-BE49-F238E27FC236}">
                <a16:creationId xmlns:a16="http://schemas.microsoft.com/office/drawing/2014/main" id="{8A41DB47-84CA-42B6-9EEF-1061AB65C429}"/>
              </a:ext>
            </a:extLst>
          </p:cNvPr>
          <p:cNvSpPr txBox="1">
            <a:spLocks/>
          </p:cNvSpPr>
          <p:nvPr/>
        </p:nvSpPr>
        <p:spPr>
          <a:xfrm>
            <a:off x="0" y="549190"/>
            <a:ext cx="6660232" cy="5715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s-ES" sz="2000" kern="0" dirty="0">
                <a:solidFill>
                  <a:schemeClr val="tx1"/>
                </a:solidFill>
                <a:cs typeface="Times New Roman" panose="02020603050405020304" pitchFamily="18" charset="0"/>
              </a:rPr>
              <a:t>Herramientas para el análisis y mejora de procesos 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9118E87D-4F0C-42DB-B1FA-327B3FA52723}"/>
              </a:ext>
            </a:extLst>
          </p:cNvPr>
          <p:cNvSpPr txBox="1"/>
          <p:nvPr/>
        </p:nvSpPr>
        <p:spPr>
          <a:xfrm>
            <a:off x="6428018" y="1116496"/>
            <a:ext cx="2769001" cy="5715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s-EC" sz="1800" b="1" dirty="0"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Diagrama de Flujo </a:t>
            </a:r>
            <a:endParaRPr lang="es-EC" sz="1800" b="1" dirty="0">
              <a:effectLst/>
              <a:latin typeface="Arial" panose="020B0604020202020204" pitchFamily="34" charset="0"/>
              <a:ea typeface="SimSun" panose="02010600030101010101" pitchFamily="2" charset="-122"/>
              <a:cs typeface="SimSun" panose="02010600030101010101" pitchFamily="2" charset="-122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8B916F98-F721-477C-9562-CC7BF178F9F1}"/>
              </a:ext>
            </a:extLst>
          </p:cNvPr>
          <p:cNvPicPr/>
          <p:nvPr/>
        </p:nvPicPr>
        <p:blipFill>
          <a:blip r:embed="rId2" cstate="print"/>
          <a:srcRect l="26332" t="27811" r="49737" b="11324"/>
          <a:stretch/>
        </p:blipFill>
        <p:spPr>
          <a:xfrm>
            <a:off x="6857811" y="1722029"/>
            <a:ext cx="2178685" cy="2499059"/>
          </a:xfrm>
          <a:prstGeom prst="rect">
            <a:avLst/>
          </a:prstGeom>
          <a:ln>
            <a:noFill/>
          </a:ln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CBE6EFC5-93CD-499E-9E91-73FA15CF6511}"/>
              </a:ext>
            </a:extLst>
          </p:cNvPr>
          <p:cNvSpPr txBox="1"/>
          <p:nvPr/>
        </p:nvSpPr>
        <p:spPr>
          <a:xfrm>
            <a:off x="3527376" y="1162181"/>
            <a:ext cx="2769001" cy="5715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s-EC" sz="1800" b="1" i="0" dirty="0"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Diagrama de Pareto</a:t>
            </a:r>
            <a:endParaRPr lang="es-EC" sz="1800" b="1" i="1" dirty="0">
              <a:effectLst/>
              <a:latin typeface="Arial" panose="020B0604020202020204" pitchFamily="34" charset="0"/>
              <a:ea typeface="SimSun" panose="02010600030101010101" pitchFamily="2" charset="-122"/>
              <a:cs typeface="SimSun" panose="02010600030101010101" pitchFamily="2" charset="-122"/>
            </a:endParaRPr>
          </a:p>
        </p:txBody>
      </p:sp>
      <p:pic>
        <p:nvPicPr>
          <p:cNvPr id="17" name="Imagen 16">
            <a:extLst>
              <a:ext uri="{FF2B5EF4-FFF2-40B4-BE49-F238E27FC236}">
                <a16:creationId xmlns:a16="http://schemas.microsoft.com/office/drawing/2014/main" id="{04604E33-27F0-4CFC-862D-D5D79C85DE7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6281" r="2314" b="47286"/>
          <a:stretch/>
        </p:blipFill>
        <p:spPr>
          <a:xfrm>
            <a:off x="3419872" y="1896054"/>
            <a:ext cx="2948513" cy="1917356"/>
          </a:xfrm>
          <a:prstGeom prst="rect">
            <a:avLst/>
          </a:prstGeom>
        </p:spPr>
      </p:pic>
      <p:sp>
        <p:nvSpPr>
          <p:cNvPr id="19" name="CuadroTexto 18">
            <a:extLst>
              <a:ext uri="{FF2B5EF4-FFF2-40B4-BE49-F238E27FC236}">
                <a16:creationId xmlns:a16="http://schemas.microsoft.com/office/drawing/2014/main" id="{2B38E118-CD35-400F-A9B0-A5C93AC29458}"/>
              </a:ext>
            </a:extLst>
          </p:cNvPr>
          <p:cNvSpPr txBox="1"/>
          <p:nvPr/>
        </p:nvSpPr>
        <p:spPr>
          <a:xfrm>
            <a:off x="-1270" y="4088433"/>
            <a:ext cx="8448895" cy="5604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s-EC" sz="1800" b="1" i="1" dirty="0"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Fases del Mejoramiento de Procesos de la Empresa (MPE) de Harrington</a:t>
            </a:r>
            <a:endParaRPr lang="es-EC" sz="1800" b="1" i="1" dirty="0">
              <a:effectLst/>
              <a:latin typeface="Arial" panose="020B0604020202020204" pitchFamily="34" charset="0"/>
              <a:ea typeface="SimSun" panose="02010600030101010101" pitchFamily="2" charset="-122"/>
              <a:cs typeface="SimSun" panose="02010600030101010101" pitchFamily="2" charset="-122"/>
            </a:endParaRPr>
          </a:p>
        </p:txBody>
      </p:sp>
      <p:graphicFrame>
        <p:nvGraphicFramePr>
          <p:cNvPr id="20" name="Diagrama 19">
            <a:extLst>
              <a:ext uri="{FF2B5EF4-FFF2-40B4-BE49-F238E27FC236}">
                <a16:creationId xmlns:a16="http://schemas.microsoft.com/office/drawing/2014/main" id="{8B2AEDB5-8277-40D7-A150-41F76858655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80103665"/>
              </p:ext>
            </p:extLst>
          </p:nvPr>
        </p:nvGraphicFramePr>
        <p:xfrm>
          <a:off x="104237" y="4648843"/>
          <a:ext cx="8932259" cy="10469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1" name="CuadroTexto 20">
            <a:extLst>
              <a:ext uri="{FF2B5EF4-FFF2-40B4-BE49-F238E27FC236}">
                <a16:creationId xmlns:a16="http://schemas.microsoft.com/office/drawing/2014/main" id="{763D6AA3-0A95-4953-B7FA-C6F3E625B650}"/>
              </a:ext>
            </a:extLst>
          </p:cNvPr>
          <p:cNvSpPr txBox="1"/>
          <p:nvPr/>
        </p:nvSpPr>
        <p:spPr>
          <a:xfrm>
            <a:off x="146815" y="1135265"/>
            <a:ext cx="3273057" cy="5604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s-EC" sz="1800" b="1" i="0" dirty="0"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Diagrama de Causa-Efecto </a:t>
            </a:r>
            <a:endParaRPr lang="es-EC" sz="1800" b="1" i="1" dirty="0">
              <a:effectLst/>
              <a:latin typeface="Arial" panose="020B0604020202020204" pitchFamily="34" charset="0"/>
              <a:ea typeface="SimSun" panose="02010600030101010101" pitchFamily="2" charset="-122"/>
              <a:cs typeface="SimSun" panose="02010600030101010101" pitchFamily="2" charset="-122"/>
            </a:endParaRPr>
          </a:p>
        </p:txBody>
      </p:sp>
      <p:pic>
        <p:nvPicPr>
          <p:cNvPr id="22" name="Imagen 21">
            <a:extLst>
              <a:ext uri="{FF2B5EF4-FFF2-40B4-BE49-F238E27FC236}">
                <a16:creationId xmlns:a16="http://schemas.microsoft.com/office/drawing/2014/main" id="{B6E56581-F422-42DA-88DE-FD6F2629EAB5}"/>
              </a:ext>
            </a:extLst>
          </p:cNvPr>
          <p:cNvPicPr/>
          <p:nvPr/>
        </p:nvPicPr>
        <p:blipFill>
          <a:blip r:embed="rId9" cstate="print"/>
          <a:srcRect l="11776" t="27130" r="14496" b="11937"/>
          <a:stretch/>
        </p:blipFill>
        <p:spPr>
          <a:xfrm>
            <a:off x="115599" y="1896054"/>
            <a:ext cx="3138850" cy="2037002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67742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19" grpId="0"/>
      <p:bldGraphic spid="20" grpId="0">
        <p:bldAsOne/>
      </p:bldGraphic>
      <p:bldP spid="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Título">
            <a:extLst>
              <a:ext uri="{FF2B5EF4-FFF2-40B4-BE49-F238E27FC236}">
                <a16:creationId xmlns:a16="http://schemas.microsoft.com/office/drawing/2014/main" id="{7C9AF501-9745-42B0-8576-77E53D2CA9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1720" y="-29206"/>
            <a:ext cx="6861448" cy="571500"/>
          </a:xfrm>
        </p:spPr>
        <p:txBody>
          <a:bodyPr/>
          <a:lstStyle/>
          <a:p>
            <a:r>
              <a:rPr lang="es-ES" dirty="0">
                <a:solidFill>
                  <a:schemeClr val="tx1"/>
                </a:solidFill>
                <a:cs typeface="Times New Roman" panose="02020603050405020304" pitchFamily="18" charset="0"/>
              </a:rPr>
              <a:t>Metodología para la investigación  </a:t>
            </a:r>
          </a:p>
        </p:txBody>
      </p:sp>
      <p:graphicFrame>
        <p:nvGraphicFramePr>
          <p:cNvPr id="6" name="Diagrama 5">
            <a:extLst>
              <a:ext uri="{FF2B5EF4-FFF2-40B4-BE49-F238E27FC236}">
                <a16:creationId xmlns:a16="http://schemas.microsoft.com/office/drawing/2014/main" id="{3A21A6F3-17B8-42F1-8840-C353F91E773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5801059"/>
              </p:ext>
            </p:extLst>
          </p:nvPr>
        </p:nvGraphicFramePr>
        <p:xfrm>
          <a:off x="251520" y="1124744"/>
          <a:ext cx="8661648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Imagen 6">
            <a:extLst>
              <a:ext uri="{FF2B5EF4-FFF2-40B4-BE49-F238E27FC236}">
                <a16:creationId xmlns:a16="http://schemas.microsoft.com/office/drawing/2014/main" id="{4EFA14AE-D5E7-4FB1-9A80-2EFE01A0168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9135" b="22722"/>
          <a:stretch/>
        </p:blipFill>
        <p:spPr>
          <a:xfrm>
            <a:off x="0" y="115566"/>
            <a:ext cx="1619672" cy="1031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768873"/>
      </p:ext>
    </p:extLst>
  </p:cSld>
  <p:clrMapOvr>
    <a:masterClrMapping/>
  </p:clrMapOvr>
</p:sld>
</file>

<file path=ppt/theme/theme1.xml><?xml version="1.0" encoding="utf-8"?>
<a:theme xmlns:a="http://schemas.openxmlformats.org/drawingml/2006/main" name="Diseño predeterminado">
  <a:themeElements>
    <a:clrScheme name="Personaliz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00"/>
      </a:hlink>
      <a:folHlink>
        <a:srgbClr val="333399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41</TotalTime>
  <Words>2091</Words>
  <Application>Microsoft Office PowerPoint</Application>
  <PresentationFormat>Presentación en pantalla (4:3)</PresentationFormat>
  <Paragraphs>312</Paragraphs>
  <Slides>33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3</vt:i4>
      </vt:variant>
    </vt:vector>
  </HeadingPairs>
  <TitlesOfParts>
    <vt:vector size="42" baseType="lpstr">
      <vt:lpstr>Arial</vt:lpstr>
      <vt:lpstr>Arial Narrow</vt:lpstr>
      <vt:lpstr>Calibri</vt:lpstr>
      <vt:lpstr>Edwardian Script ITC</vt:lpstr>
      <vt:lpstr>Symbol</vt:lpstr>
      <vt:lpstr>Times New Roman</vt:lpstr>
      <vt:lpstr>Diseño predeterminado</vt:lpstr>
      <vt:lpstr>CorelDRAW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Objetivos</vt:lpstr>
      <vt:lpstr>Marco teórico </vt:lpstr>
      <vt:lpstr>Marco teórico </vt:lpstr>
      <vt:lpstr>Marco teórico </vt:lpstr>
      <vt:lpstr>Metodología para la investigación 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esp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ACTERIZACIÓN MACROPROCESO GESTIÓN FINANCIERA</dc:title>
  <dc:subject>MANUAL DE PROCESOS</dc:subject>
  <dc:creator>APOLO;DIAZ</dc:creator>
  <dc:description>VERSIÓN 1.0 - MAYO 23 2009</dc:description>
  <cp:lastModifiedBy>Edison Aucay</cp:lastModifiedBy>
  <cp:revision>516</cp:revision>
  <cp:lastPrinted>2019-02-05T12:29:12Z</cp:lastPrinted>
  <dcterms:created xsi:type="dcterms:W3CDTF">2008-08-08T13:28:34Z</dcterms:created>
  <dcterms:modified xsi:type="dcterms:W3CDTF">2021-09-20T19:30:21Z</dcterms:modified>
</cp:coreProperties>
</file>